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15ED" w:rsidRPr="00F84835" w:rsidRDefault="006B4D24" w:rsidP="00FC02E2">
      <w:pPr>
        <w:spacing w:before="100" w:beforeAutospacing="1" w:after="100" w:afterAutospacing="1"/>
        <w:rPr>
          <w:rStyle w:val="a7"/>
          <w:rFonts w:ascii="Times New Roman" w:hAnsi="Times New Roman" w:cs="Times New Roman"/>
          <w:sz w:val="48"/>
          <w:lang w:eastAsia="zh-CN"/>
        </w:rPr>
      </w:pPr>
      <w:r>
        <w:rPr>
          <w:rStyle w:val="a7"/>
          <w:rFonts w:ascii="Times New Roman" w:hAnsi="Times New Roman" w:cs="Times New Roman"/>
          <w:sz w:val="48"/>
          <w:lang w:eastAsia="zh-CN"/>
        </w:rPr>
        <w:t>GAP_CMP</w:t>
      </w:r>
    </w:p>
    <w:p w:rsidR="00F27389" w:rsidRPr="00F84835" w:rsidRDefault="00F27389" w:rsidP="00D44737">
      <w:pPr>
        <w:rPr>
          <w:rStyle w:val="a7"/>
          <w:rFonts w:ascii="Times New Roman" w:hAnsi="Times New Roman" w:cs="Times New Roman"/>
          <w:sz w:val="48"/>
        </w:rPr>
      </w:pPr>
    </w:p>
    <w:p w:rsidR="00F27389" w:rsidRPr="00F84835" w:rsidRDefault="00F27389" w:rsidP="00F27389">
      <w:pPr>
        <w:rPr>
          <w:rStyle w:val="a7"/>
          <w:rFonts w:ascii="Times New Roman" w:hAnsi="Times New Roman" w:cs="Times New Roman"/>
          <w:sz w:val="28"/>
        </w:rPr>
      </w:pPr>
      <w:r w:rsidRPr="00F84835">
        <w:rPr>
          <w:rStyle w:val="a7"/>
          <w:rFonts w:ascii="Times New Roman" w:hAnsi="Times New Roman" w:cs="Times New Roman"/>
          <w:sz w:val="28"/>
        </w:rPr>
        <w:t>Revision History</w:t>
      </w:r>
    </w:p>
    <w:tbl>
      <w:tblPr>
        <w:tblStyle w:val="a8"/>
        <w:tblW w:w="0" w:type="auto"/>
        <w:tblLook w:val="04A0"/>
      </w:tblPr>
      <w:tblGrid>
        <w:gridCol w:w="2458"/>
        <w:gridCol w:w="2353"/>
        <w:gridCol w:w="2550"/>
        <w:gridCol w:w="2215"/>
      </w:tblGrid>
      <w:tr w:rsidR="00F27389" w:rsidRPr="00F84835" w:rsidTr="00F27389">
        <w:tc>
          <w:tcPr>
            <w:tcW w:w="2458" w:type="dxa"/>
          </w:tcPr>
          <w:p w:rsidR="00F27389" w:rsidRPr="00F84835" w:rsidRDefault="00F27389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84835">
              <w:rPr>
                <w:rFonts w:ascii="Times New Roman" w:hAnsi="Times New Roman" w:cs="Times New Roman"/>
              </w:rPr>
              <w:t>Revision</w:t>
            </w:r>
            <w:r w:rsidR="00D44737" w:rsidRPr="00F84835">
              <w:rPr>
                <w:rFonts w:ascii="Times New Roman" w:hAnsi="Times New Roman" w:cs="Times New Roman"/>
              </w:rPr>
              <w:t xml:space="preserve"> Number</w:t>
            </w:r>
          </w:p>
        </w:tc>
        <w:tc>
          <w:tcPr>
            <w:tcW w:w="2353" w:type="dxa"/>
          </w:tcPr>
          <w:p w:rsidR="00F27389" w:rsidRPr="00F84835" w:rsidRDefault="00F27389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84835">
              <w:rPr>
                <w:rFonts w:ascii="Times New Roman" w:hAnsi="Times New Roman" w:cs="Times New Roman"/>
              </w:rPr>
              <w:t>Date</w:t>
            </w:r>
          </w:p>
        </w:tc>
        <w:tc>
          <w:tcPr>
            <w:tcW w:w="2550" w:type="dxa"/>
          </w:tcPr>
          <w:p w:rsidR="00F27389" w:rsidRPr="00F84835" w:rsidRDefault="00D44737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84835">
              <w:rPr>
                <w:rFonts w:ascii="Times New Roman" w:hAnsi="Times New Roman" w:cs="Times New Roman"/>
              </w:rPr>
              <w:t>Description of Change</w:t>
            </w:r>
          </w:p>
        </w:tc>
        <w:tc>
          <w:tcPr>
            <w:tcW w:w="2215" w:type="dxa"/>
          </w:tcPr>
          <w:p w:rsidR="00F27389" w:rsidRPr="00F84835" w:rsidRDefault="00F27389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84835">
              <w:rPr>
                <w:rFonts w:ascii="Times New Roman" w:hAnsi="Times New Roman" w:cs="Times New Roman"/>
              </w:rPr>
              <w:t>Author</w:t>
            </w:r>
          </w:p>
        </w:tc>
      </w:tr>
      <w:tr w:rsidR="00F27389" w:rsidRPr="00F84835" w:rsidTr="00F27389">
        <w:tc>
          <w:tcPr>
            <w:tcW w:w="2458" w:type="dxa"/>
          </w:tcPr>
          <w:p w:rsidR="00F27389" w:rsidRPr="00F84835" w:rsidRDefault="005807A3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84835">
              <w:rPr>
                <w:rFonts w:ascii="Times New Roman" w:hAnsi="Times New Roman" w:cs="Times New Roman"/>
              </w:rPr>
              <w:t>V0.0</w:t>
            </w:r>
          </w:p>
        </w:tc>
        <w:tc>
          <w:tcPr>
            <w:tcW w:w="2353" w:type="dxa"/>
          </w:tcPr>
          <w:p w:rsidR="00F27389" w:rsidRPr="00F84835" w:rsidRDefault="001443AE" w:rsidP="00A7672D">
            <w:pPr>
              <w:spacing w:before="100" w:beforeAutospacing="1" w:after="100" w:afterAutospacing="1"/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/>
                <w:lang w:eastAsia="zh-CN"/>
              </w:rPr>
              <w:t>10</w:t>
            </w:r>
            <w:r w:rsidR="00716386">
              <w:rPr>
                <w:rFonts w:ascii="Times New Roman" w:hAnsi="Times New Roman" w:cs="Times New Roman"/>
                <w:lang w:eastAsia="zh-CN"/>
              </w:rPr>
              <w:t>/</w:t>
            </w:r>
            <w:r w:rsidR="00F84835">
              <w:rPr>
                <w:rFonts w:ascii="Times New Roman" w:hAnsi="Times New Roman" w:cs="Times New Roman"/>
                <w:lang w:eastAsia="zh-CN"/>
              </w:rPr>
              <w:t>1</w:t>
            </w:r>
            <w:r>
              <w:rPr>
                <w:rFonts w:ascii="Times New Roman" w:hAnsi="Times New Roman" w:cs="Times New Roman"/>
                <w:lang w:eastAsia="zh-CN"/>
              </w:rPr>
              <w:t>4</w:t>
            </w:r>
            <w:r w:rsidR="00191544" w:rsidRPr="00F84835">
              <w:rPr>
                <w:rFonts w:ascii="Times New Roman" w:hAnsi="Times New Roman" w:cs="Times New Roman"/>
              </w:rPr>
              <w:t>/2022</w:t>
            </w:r>
          </w:p>
        </w:tc>
        <w:tc>
          <w:tcPr>
            <w:tcW w:w="2550" w:type="dxa"/>
          </w:tcPr>
          <w:p w:rsidR="00F27389" w:rsidRPr="00F84835" w:rsidRDefault="00A7672D" w:rsidP="00D4473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F84835">
              <w:rPr>
                <w:rFonts w:ascii="Times New Roman" w:hAnsi="Times New Roman" w:cs="Times New Roman"/>
              </w:rPr>
              <w:t>Draft version</w:t>
            </w:r>
          </w:p>
        </w:tc>
        <w:tc>
          <w:tcPr>
            <w:tcW w:w="2215" w:type="dxa"/>
          </w:tcPr>
          <w:p w:rsidR="00F27389" w:rsidRPr="00F84835" w:rsidRDefault="00716386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/>
                <w:lang w:eastAsia="zh-CN"/>
              </w:rPr>
              <w:t>Taoli</w:t>
            </w:r>
          </w:p>
        </w:tc>
      </w:tr>
    </w:tbl>
    <w:p w:rsidR="00D44737" w:rsidRPr="00F84835" w:rsidRDefault="00D44737" w:rsidP="00764EAC">
      <w:pPr>
        <w:spacing w:before="100" w:beforeAutospacing="1" w:after="100" w:afterAutospacing="1"/>
        <w:rPr>
          <w:rFonts w:ascii="Times New Roman" w:hAnsi="Times New Roman" w:cs="Times New Roman"/>
        </w:rPr>
      </w:pP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703588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F27389" w:rsidRPr="00F84835" w:rsidRDefault="00F27389">
          <w:pPr>
            <w:pStyle w:val="TOC"/>
            <w:rPr>
              <w:rFonts w:ascii="Times New Roman" w:hAnsi="Times New Roman" w:cs="Times New Roman"/>
            </w:rPr>
          </w:pPr>
          <w:r w:rsidRPr="00F84835">
            <w:rPr>
              <w:rFonts w:ascii="Times New Roman" w:hAnsi="Times New Roman" w:cs="Times New Roman"/>
            </w:rPr>
            <w:t>Table of Contents</w:t>
          </w:r>
        </w:p>
        <w:p w:rsidR="00477934" w:rsidRDefault="004A6D01">
          <w:pPr>
            <w:pStyle w:val="1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r w:rsidRPr="00F84835">
            <w:rPr>
              <w:rFonts w:ascii="Times New Roman" w:hAnsi="Times New Roman" w:cs="Times New Roman"/>
            </w:rPr>
            <w:fldChar w:fldCharType="begin"/>
          </w:r>
          <w:r w:rsidR="00F27389" w:rsidRPr="00F84835">
            <w:rPr>
              <w:rFonts w:ascii="Times New Roman" w:hAnsi="Times New Roman" w:cs="Times New Roman"/>
            </w:rPr>
            <w:instrText xml:space="preserve"> TOC \o "1-3" \h \z \u </w:instrText>
          </w:r>
          <w:r w:rsidRPr="00F84835">
            <w:rPr>
              <w:rFonts w:ascii="Times New Roman" w:hAnsi="Times New Roman" w:cs="Times New Roman"/>
            </w:rPr>
            <w:fldChar w:fldCharType="separate"/>
          </w:r>
          <w:hyperlink w:anchor="_Toc116648545" w:history="1">
            <w:r w:rsidR="00477934" w:rsidRPr="00D65C6C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GAP_CMP</w:t>
            </w:r>
            <w:r w:rsidR="0047793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77934">
              <w:rPr>
                <w:noProof/>
                <w:webHidden/>
              </w:rPr>
              <w:instrText xml:space="preserve"> PAGEREF _Toc116648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7793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7934" w:rsidRDefault="004A6D01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648546" w:history="1">
            <w:r w:rsidR="00477934" w:rsidRPr="00D65C6C">
              <w:rPr>
                <w:rStyle w:val="a3"/>
                <w:rFonts w:ascii="Times New Roman" w:hAnsi="Times New Roman" w:cs="Times New Roman"/>
                <w:noProof/>
              </w:rPr>
              <w:t>Introduction</w:t>
            </w:r>
            <w:r w:rsidR="0047793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77934">
              <w:rPr>
                <w:noProof/>
                <w:webHidden/>
              </w:rPr>
              <w:instrText xml:space="preserve"> PAGEREF _Toc116648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7793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7934" w:rsidRDefault="004A6D01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648547" w:history="1">
            <w:r w:rsidR="00477934" w:rsidRPr="00D65C6C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Main features</w:t>
            </w:r>
            <w:r w:rsidR="0047793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77934">
              <w:rPr>
                <w:noProof/>
                <w:webHidden/>
              </w:rPr>
              <w:instrText xml:space="preserve"> PAGEREF _Toc116648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7793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7934" w:rsidRDefault="004A6D01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648548" w:history="1">
            <w:r w:rsidR="00477934" w:rsidRPr="00D65C6C">
              <w:rPr>
                <w:rStyle w:val="a3"/>
                <w:rFonts w:ascii="Times New Roman" w:hAnsi="Times New Roman" w:cs="Times New Roman"/>
                <w:noProof/>
              </w:rPr>
              <w:t>Functional Details</w:t>
            </w:r>
            <w:r w:rsidR="0047793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77934">
              <w:rPr>
                <w:noProof/>
                <w:webHidden/>
              </w:rPr>
              <w:instrText xml:space="preserve"> PAGEREF _Toc116648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7793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7934" w:rsidRDefault="004A6D01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648549" w:history="1">
            <w:r w:rsidR="00477934" w:rsidRPr="00D65C6C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Block Diagram</w:t>
            </w:r>
            <w:r w:rsidR="0047793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77934">
              <w:rPr>
                <w:noProof/>
                <w:webHidden/>
              </w:rPr>
              <w:instrText xml:space="preserve"> PAGEREF _Toc116648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7793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7934" w:rsidRDefault="004A6D01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648550" w:history="1">
            <w:r w:rsidR="00477934" w:rsidRPr="00D65C6C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Compare flow</w:t>
            </w:r>
            <w:r w:rsidR="0047793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77934">
              <w:rPr>
                <w:noProof/>
                <w:webHidden/>
              </w:rPr>
              <w:instrText xml:space="preserve"> PAGEREF _Toc116648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7793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5C3" w:rsidRPr="00F84835" w:rsidRDefault="004A6D01" w:rsidP="009365C3">
          <w:pPr>
            <w:rPr>
              <w:rFonts w:ascii="Times New Roman" w:hAnsi="Times New Roman" w:cs="Times New Roman"/>
            </w:rPr>
          </w:pPr>
          <w:r w:rsidRPr="00F84835">
            <w:rPr>
              <w:rFonts w:ascii="Times New Roman" w:hAnsi="Times New Roman" w:cs="Times New Roman"/>
            </w:rPr>
            <w:fldChar w:fldCharType="end"/>
          </w:r>
        </w:p>
      </w:sdtContent>
    </w:sdt>
    <w:p w:rsidR="00716386" w:rsidRPr="00716386" w:rsidRDefault="005B50A3" w:rsidP="00716386">
      <w:pPr>
        <w:pStyle w:val="1"/>
        <w:pageBreakBefore/>
        <w:rPr>
          <w:rFonts w:ascii="Times New Roman" w:hAnsi="Times New Roman" w:cs="Times New Roman"/>
          <w:lang w:eastAsia="zh-CN"/>
        </w:rPr>
      </w:pPr>
      <w:bookmarkStart w:id="0" w:name="_Toc116648545"/>
      <w:r>
        <w:rPr>
          <w:rFonts w:ascii="Times New Roman" w:hAnsi="Times New Roman" w:cs="Times New Roman" w:hint="eastAsia"/>
          <w:lang w:eastAsia="zh-CN"/>
        </w:rPr>
        <w:lastRenderedPageBreak/>
        <w:t>GAP_CMP</w:t>
      </w:r>
      <w:bookmarkEnd w:id="0"/>
    </w:p>
    <w:p w:rsidR="00AF0A4C" w:rsidRPr="00F84835" w:rsidRDefault="00AF0A4C" w:rsidP="0010362A">
      <w:pPr>
        <w:rPr>
          <w:rFonts w:ascii="Times New Roman" w:hAnsi="Times New Roman" w:cs="Times New Roman"/>
        </w:rPr>
      </w:pPr>
    </w:p>
    <w:p w:rsidR="00C17F5E" w:rsidRPr="00F84835" w:rsidRDefault="00AF0A4C" w:rsidP="00C17F5E">
      <w:pPr>
        <w:pStyle w:val="2"/>
        <w:rPr>
          <w:rFonts w:ascii="Times New Roman" w:hAnsi="Times New Roman" w:cs="Times New Roman"/>
          <w:lang w:eastAsia="zh-CN"/>
        </w:rPr>
      </w:pPr>
      <w:bookmarkStart w:id="1" w:name="_Toc116648546"/>
      <w:r w:rsidRPr="00F84835">
        <w:rPr>
          <w:rFonts w:ascii="Times New Roman" w:hAnsi="Times New Roman" w:cs="Times New Roman"/>
        </w:rPr>
        <w:t>Introduction</w:t>
      </w:r>
      <w:bookmarkEnd w:id="1"/>
    </w:p>
    <w:p w:rsidR="006453F0" w:rsidRPr="002B1DDE" w:rsidRDefault="002B1DDE" w:rsidP="00A05991">
      <w:pPr>
        <w:widowControl w:val="0"/>
        <w:autoSpaceDE w:val="0"/>
        <w:autoSpaceDN w:val="0"/>
        <w:adjustRightInd w:val="0"/>
        <w:jc w:val="both"/>
        <w:rPr>
          <w:rFonts w:ascii="Times New Roman" w:hAnsi="Times New Roman" w:cs="Times New Roman"/>
          <w:lang w:eastAsia="zh-CN"/>
        </w:rPr>
      </w:pPr>
      <w:r>
        <w:rPr>
          <w:rFonts w:ascii="Times New Roman" w:hAnsi="Times New Roman" w:cs="Times New Roman" w:hint="eastAsia"/>
          <w:lang w:eastAsia="zh-CN"/>
        </w:rPr>
        <w:t>GAP_CMP is designed for functional safety goal, in order to monitor w</w:t>
      </w:r>
      <w:r w:rsidR="006453F0">
        <w:rPr>
          <w:rFonts w:ascii="Times New Roman" w:hAnsi="Times New Roman" w:cs="Times New Roman" w:hint="eastAsia"/>
          <w:lang w:eastAsia="zh-CN"/>
        </w:rPr>
        <w:t xml:space="preserve">hether </w:t>
      </w:r>
      <w:r>
        <w:rPr>
          <w:rFonts w:ascii="Times New Roman" w:hAnsi="Times New Roman" w:cs="Times New Roman" w:hint="eastAsia"/>
          <w:lang w:eastAsia="zh-CN"/>
        </w:rPr>
        <w:t xml:space="preserve">ADC </w:t>
      </w:r>
      <w:r w:rsidR="006453F0">
        <w:rPr>
          <w:rFonts w:ascii="Times New Roman" w:hAnsi="Times New Roman" w:cs="Times New Roman" w:hint="eastAsia"/>
          <w:lang w:eastAsia="zh-CN"/>
        </w:rPr>
        <w:t xml:space="preserve">works normally, the system use an auxiliary ADC converts along with the main ADC, GAP_CMP </w:t>
      </w:r>
      <w:r w:rsidR="00693D03">
        <w:rPr>
          <w:rFonts w:ascii="Times New Roman" w:hAnsi="Times New Roman" w:cs="Times New Roman" w:hint="eastAsia"/>
          <w:lang w:eastAsia="zh-CN"/>
        </w:rPr>
        <w:t xml:space="preserve">automatically </w:t>
      </w:r>
      <w:r w:rsidR="006453F0">
        <w:rPr>
          <w:rFonts w:ascii="Times New Roman" w:hAnsi="Times New Roman" w:cs="Times New Roman" w:hint="eastAsia"/>
          <w:lang w:eastAsia="zh-CN"/>
        </w:rPr>
        <w:t>compare</w:t>
      </w:r>
      <w:r w:rsidR="00FA57DA">
        <w:rPr>
          <w:rFonts w:ascii="Times New Roman" w:hAnsi="Times New Roman" w:cs="Times New Roman" w:hint="eastAsia"/>
          <w:lang w:eastAsia="zh-CN"/>
        </w:rPr>
        <w:t>s</w:t>
      </w:r>
      <w:r w:rsidR="00477934">
        <w:rPr>
          <w:rFonts w:ascii="Times New Roman" w:hAnsi="Times New Roman" w:cs="Times New Roman" w:hint="eastAsia"/>
          <w:lang w:eastAsia="zh-CN"/>
        </w:rPr>
        <w:t xml:space="preserve"> the gap</w:t>
      </w:r>
      <w:r w:rsidR="006453F0">
        <w:rPr>
          <w:rFonts w:ascii="Times New Roman" w:hAnsi="Times New Roman" w:cs="Times New Roman" w:hint="eastAsia"/>
          <w:lang w:eastAsia="zh-CN"/>
        </w:rPr>
        <w:t xml:space="preserve"> of the two ADC measu</w:t>
      </w:r>
      <w:r w:rsidR="00477934">
        <w:rPr>
          <w:rFonts w:ascii="Times New Roman" w:hAnsi="Times New Roman" w:cs="Times New Roman" w:hint="eastAsia"/>
          <w:lang w:eastAsia="zh-CN"/>
        </w:rPr>
        <w:t>rement results with configurable threshold, if the gap</w:t>
      </w:r>
      <w:r w:rsidR="00654F0D">
        <w:rPr>
          <w:rFonts w:ascii="Times New Roman" w:hAnsi="Times New Roman" w:cs="Times New Roman" w:hint="eastAsia"/>
          <w:lang w:eastAsia="zh-CN"/>
        </w:rPr>
        <w:t xml:space="preserve"> exceeds the given range</w:t>
      </w:r>
      <w:r w:rsidR="006453F0">
        <w:rPr>
          <w:rFonts w:ascii="Times New Roman" w:hAnsi="Times New Roman" w:cs="Times New Roman" w:hint="eastAsia"/>
          <w:lang w:eastAsia="zh-CN"/>
        </w:rPr>
        <w:t>, a warning will be asserted.</w:t>
      </w:r>
    </w:p>
    <w:p w:rsidR="00DB2073" w:rsidRPr="00F84835" w:rsidRDefault="00DB2073" w:rsidP="00DB2073">
      <w:pPr>
        <w:pStyle w:val="3"/>
        <w:rPr>
          <w:rFonts w:ascii="Times New Roman" w:hAnsi="Times New Roman" w:cs="Times New Roman"/>
          <w:lang w:eastAsia="zh-CN"/>
        </w:rPr>
      </w:pPr>
      <w:bookmarkStart w:id="2" w:name="_Toc116648547"/>
      <w:r w:rsidRPr="00F84835">
        <w:rPr>
          <w:rFonts w:ascii="Times New Roman" w:hAnsi="Times New Roman" w:cs="Times New Roman"/>
          <w:lang w:eastAsia="zh-CN"/>
        </w:rPr>
        <w:t>Main features</w:t>
      </w:r>
      <w:bookmarkEnd w:id="2"/>
    </w:p>
    <w:p w:rsidR="001800AD" w:rsidRPr="00F84835" w:rsidRDefault="00CC7D6F" w:rsidP="001800AD">
      <w:pPr>
        <w:rPr>
          <w:rFonts w:ascii="Times New Roman" w:hAnsi="Times New Roman" w:cs="Times New Roman"/>
          <w:lang w:eastAsia="zh-CN"/>
        </w:rPr>
      </w:pPr>
      <w:r>
        <w:rPr>
          <w:rFonts w:ascii="Times New Roman" w:hAnsi="Times New Roman" w:cs="Times New Roman"/>
          <w:lang w:eastAsia="zh-CN"/>
        </w:rPr>
        <w:t xml:space="preserve">The </w:t>
      </w:r>
      <w:r w:rsidR="00FA57DA">
        <w:rPr>
          <w:rFonts w:ascii="Times New Roman" w:hAnsi="Times New Roman" w:cs="Times New Roman" w:hint="eastAsia"/>
          <w:lang w:eastAsia="zh-CN"/>
        </w:rPr>
        <w:t>GAP_CMP</w:t>
      </w:r>
      <w:r w:rsidR="001800AD" w:rsidRPr="00F84835">
        <w:rPr>
          <w:rFonts w:ascii="Times New Roman" w:hAnsi="Times New Roman" w:cs="Times New Roman"/>
          <w:lang w:eastAsia="zh-CN"/>
        </w:rPr>
        <w:t xml:space="preserve"> module has the following features:</w:t>
      </w:r>
    </w:p>
    <w:p w:rsidR="00176014" w:rsidRDefault="00E66F4B" w:rsidP="00176014">
      <w:pPr>
        <w:ind w:leftChars="327" w:left="719"/>
        <w:jc w:val="both"/>
        <w:rPr>
          <w:rFonts w:ascii="Times New Roman" w:hAnsi="Times New Roman" w:cs="Times New Roman"/>
          <w:lang w:eastAsia="zh-CN"/>
        </w:rPr>
      </w:pPr>
      <w:r>
        <w:rPr>
          <w:rFonts w:ascii="Times New Roman" w:hAnsi="Times New Roman" w:cs="Times New Roman"/>
          <w:lang w:eastAsia="zh-CN"/>
        </w:rPr>
        <w:tab/>
        <w:t xml:space="preserve">• </w:t>
      </w:r>
      <w:r w:rsidR="00FA57DA">
        <w:rPr>
          <w:rFonts w:ascii="Times New Roman" w:hAnsi="Times New Roman" w:cs="Times New Roman" w:hint="eastAsia"/>
          <w:lang w:eastAsia="zh-CN"/>
        </w:rPr>
        <w:t>Configurable gap threshold of CELL</w:t>
      </w:r>
      <w:r w:rsidR="00621386">
        <w:rPr>
          <w:rFonts w:ascii="Times New Roman" w:hAnsi="Times New Roman" w:cs="Times New Roman"/>
          <w:lang w:eastAsia="zh-CN"/>
        </w:rPr>
        <w:t>’</w:t>
      </w:r>
      <w:r w:rsidR="00FA57DA">
        <w:rPr>
          <w:rFonts w:ascii="Times New Roman" w:hAnsi="Times New Roman" w:cs="Times New Roman" w:hint="eastAsia"/>
          <w:lang w:eastAsia="zh-CN"/>
        </w:rPr>
        <w:t>s measurement</w:t>
      </w:r>
    </w:p>
    <w:p w:rsidR="00FA57DA" w:rsidRPr="00F84835" w:rsidRDefault="00FA57DA" w:rsidP="00176014">
      <w:pPr>
        <w:ind w:leftChars="327" w:left="719"/>
        <w:jc w:val="both"/>
        <w:rPr>
          <w:rFonts w:ascii="Times New Roman" w:hAnsi="Times New Roman" w:cs="Times New Roman"/>
          <w:lang w:eastAsia="zh-CN"/>
        </w:rPr>
      </w:pPr>
      <w:r>
        <w:rPr>
          <w:rFonts w:ascii="Times New Roman" w:hAnsi="Times New Roman" w:cs="Times New Roman"/>
          <w:lang w:eastAsia="zh-CN"/>
        </w:rPr>
        <w:t xml:space="preserve">• </w:t>
      </w:r>
      <w:r>
        <w:rPr>
          <w:rFonts w:ascii="Times New Roman" w:hAnsi="Times New Roman" w:cs="Times New Roman" w:hint="eastAsia"/>
          <w:lang w:eastAsia="zh-CN"/>
        </w:rPr>
        <w:t>Configurable gap threshol</w:t>
      </w:r>
      <w:r w:rsidR="00621386">
        <w:rPr>
          <w:rFonts w:ascii="Times New Roman" w:hAnsi="Times New Roman" w:cs="Times New Roman" w:hint="eastAsia"/>
          <w:lang w:eastAsia="zh-CN"/>
        </w:rPr>
        <w:t>d of others</w:t>
      </w:r>
      <w:r w:rsidR="001F2E80">
        <w:rPr>
          <w:rFonts w:ascii="Times New Roman" w:hAnsi="Times New Roman" w:cs="Times New Roman" w:hint="eastAsia"/>
          <w:lang w:eastAsia="zh-CN"/>
        </w:rPr>
        <w:t>(GPIO</w:t>
      </w:r>
      <w:r w:rsidR="00621386">
        <w:rPr>
          <w:rFonts w:ascii="Times New Roman" w:hAnsi="Times New Roman" w:cs="Times New Roman"/>
          <w:lang w:eastAsia="zh-CN"/>
        </w:rPr>
        <w:t>’</w:t>
      </w:r>
      <w:r w:rsidR="00621386">
        <w:rPr>
          <w:rFonts w:ascii="Times New Roman" w:hAnsi="Times New Roman" w:cs="Times New Roman" w:hint="eastAsia"/>
          <w:lang w:eastAsia="zh-CN"/>
        </w:rPr>
        <w:t>s</w:t>
      </w:r>
      <w:r w:rsidR="001F2E80">
        <w:rPr>
          <w:rFonts w:ascii="Times New Roman" w:hAnsi="Times New Roman" w:cs="Times New Roman" w:hint="eastAsia"/>
          <w:lang w:eastAsia="zh-CN"/>
        </w:rPr>
        <w:t>) measurement</w:t>
      </w:r>
    </w:p>
    <w:p w:rsidR="00176014" w:rsidRPr="00F84835" w:rsidRDefault="00176014" w:rsidP="00176014">
      <w:pPr>
        <w:ind w:leftChars="327" w:left="719"/>
        <w:jc w:val="both"/>
        <w:rPr>
          <w:rFonts w:ascii="Times New Roman" w:hAnsi="Times New Roman" w:cs="Times New Roman"/>
          <w:lang w:eastAsia="zh-CN"/>
        </w:rPr>
      </w:pPr>
      <w:r w:rsidRPr="00F84835">
        <w:rPr>
          <w:rFonts w:ascii="Times New Roman" w:hAnsi="Times New Roman" w:cs="Times New Roman"/>
          <w:lang w:eastAsia="zh-CN"/>
        </w:rPr>
        <w:t xml:space="preserve">• </w:t>
      </w:r>
      <w:r w:rsidR="00EE567F">
        <w:rPr>
          <w:rFonts w:ascii="Times New Roman" w:hAnsi="Times New Roman" w:cs="Times New Roman" w:hint="eastAsia"/>
          <w:iCs/>
          <w:lang w:eastAsia="zh-CN"/>
        </w:rPr>
        <w:t xml:space="preserve">Configurable gap </w:t>
      </w:r>
      <w:r w:rsidR="00403B13">
        <w:rPr>
          <w:rFonts w:ascii="Times New Roman" w:hAnsi="Times New Roman" w:cs="Times New Roman" w:hint="eastAsia"/>
          <w:iCs/>
          <w:lang w:eastAsia="zh-CN"/>
        </w:rPr>
        <w:t>filter</w:t>
      </w:r>
      <w:r w:rsidR="006F1B7F" w:rsidRPr="006F1B7F">
        <w:rPr>
          <w:rFonts w:ascii="Times New Roman" w:hAnsi="Times New Roman" w:cs="Times New Roman" w:hint="eastAsia"/>
          <w:lang w:eastAsia="zh-CN"/>
        </w:rPr>
        <w:t xml:space="preserve"> </w:t>
      </w:r>
      <w:r w:rsidR="00FD7B8A">
        <w:rPr>
          <w:rFonts w:ascii="Times New Roman" w:hAnsi="Times New Roman" w:cs="Times New Roman" w:hint="eastAsia"/>
          <w:lang w:eastAsia="zh-CN"/>
        </w:rPr>
        <w:t xml:space="preserve">range </w:t>
      </w:r>
      <w:r w:rsidR="006F1B7F">
        <w:rPr>
          <w:rFonts w:ascii="Times New Roman" w:hAnsi="Times New Roman" w:cs="Times New Roman" w:hint="eastAsia"/>
          <w:lang w:eastAsia="zh-CN"/>
        </w:rPr>
        <w:t>of CELL</w:t>
      </w:r>
      <w:r w:rsidR="00E26630">
        <w:rPr>
          <w:rFonts w:ascii="Times New Roman" w:hAnsi="Times New Roman" w:cs="Times New Roman"/>
          <w:lang w:eastAsia="zh-CN"/>
        </w:rPr>
        <w:t>’</w:t>
      </w:r>
      <w:r w:rsidR="006F1B7F">
        <w:rPr>
          <w:rFonts w:ascii="Times New Roman" w:hAnsi="Times New Roman" w:cs="Times New Roman" w:hint="eastAsia"/>
          <w:lang w:eastAsia="zh-CN"/>
        </w:rPr>
        <w:t>s measurement</w:t>
      </w:r>
    </w:p>
    <w:p w:rsidR="00AD406D" w:rsidRPr="00F84835" w:rsidRDefault="00DB2073" w:rsidP="00DB2073">
      <w:pPr>
        <w:pStyle w:val="2"/>
        <w:rPr>
          <w:rFonts w:ascii="Times New Roman" w:hAnsi="Times New Roman" w:cs="Times New Roman"/>
        </w:rPr>
      </w:pPr>
      <w:bookmarkStart w:id="3" w:name="_Toc116648548"/>
      <w:r w:rsidRPr="00F84835">
        <w:rPr>
          <w:rFonts w:ascii="Times New Roman" w:hAnsi="Times New Roman" w:cs="Times New Roman"/>
        </w:rPr>
        <w:t>Functional Details</w:t>
      </w:r>
      <w:bookmarkEnd w:id="3"/>
    </w:p>
    <w:p w:rsidR="00764B9F" w:rsidRPr="00A34E74" w:rsidRDefault="002A712C" w:rsidP="00A34E74">
      <w:pPr>
        <w:pStyle w:val="3"/>
        <w:rPr>
          <w:rFonts w:ascii="Times New Roman" w:hAnsi="Times New Roman" w:cs="Times New Roman"/>
          <w:lang w:eastAsia="zh-CN"/>
        </w:rPr>
      </w:pPr>
      <w:bookmarkStart w:id="4" w:name="_Toc116648549"/>
      <w:r w:rsidRPr="00F84835">
        <w:rPr>
          <w:rFonts w:ascii="Times New Roman" w:hAnsi="Times New Roman" w:cs="Times New Roman"/>
          <w:lang w:eastAsia="zh-CN"/>
        </w:rPr>
        <w:t>Block Diagram</w:t>
      </w:r>
      <w:bookmarkEnd w:id="4"/>
    </w:p>
    <w:p w:rsidR="00764B9F" w:rsidRPr="00764B9F" w:rsidRDefault="00816BF6" w:rsidP="00816BF6">
      <w:pPr>
        <w:jc w:val="center"/>
        <w:rPr>
          <w:lang w:eastAsia="zh-CN"/>
        </w:rPr>
      </w:pPr>
      <w:r>
        <w:object w:dxaOrig="15766" w:dyaOrig="142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35pt;height:292.7pt" o:ole="">
            <v:imagedata r:id="rId8" o:title=""/>
          </v:shape>
          <o:OLEObject Type="Embed" ProgID="Visio.Drawing.11" ShapeID="_x0000_i1025" DrawAspect="Content" ObjectID="_1729927187" r:id="rId9"/>
        </w:object>
      </w:r>
    </w:p>
    <w:p w:rsidR="001F1D9B" w:rsidRPr="00F84835" w:rsidRDefault="001F1D9B" w:rsidP="00E66F4B">
      <w:pPr>
        <w:jc w:val="center"/>
        <w:rPr>
          <w:rFonts w:ascii="Times New Roman" w:hAnsi="Times New Roman" w:cs="Times New Roman"/>
          <w:lang w:eastAsia="zh-CN"/>
        </w:rPr>
      </w:pPr>
    </w:p>
    <w:p w:rsidR="00FF0CAC" w:rsidRDefault="00260754" w:rsidP="00260754">
      <w:pPr>
        <w:pStyle w:val="af"/>
        <w:rPr>
          <w:b w:val="0"/>
          <w:sz w:val="21"/>
          <w:lang w:eastAsia="zh-CN"/>
        </w:rPr>
      </w:pPr>
      <w:r>
        <w:t xml:space="preserve">Fig </w:t>
      </w:r>
      <w:fldSimple w:instr=" SEQ Fig \* ARABIC ">
        <w:r>
          <w:rPr>
            <w:noProof/>
          </w:rPr>
          <w:t>1</w:t>
        </w:r>
      </w:fldSimple>
      <w:r w:rsidR="00764B9F">
        <w:rPr>
          <w:rFonts w:hint="eastAsia"/>
          <w:b w:val="0"/>
          <w:sz w:val="21"/>
          <w:lang w:eastAsia="zh-CN"/>
        </w:rPr>
        <w:t xml:space="preserve"> GAP_CMP</w:t>
      </w:r>
      <w:r w:rsidR="00E66F4B">
        <w:rPr>
          <w:rFonts w:hint="eastAsia"/>
          <w:b w:val="0"/>
          <w:sz w:val="21"/>
          <w:lang w:eastAsia="zh-CN"/>
        </w:rPr>
        <w:t xml:space="preserve"> </w:t>
      </w:r>
      <w:r w:rsidR="00764B9F">
        <w:rPr>
          <w:rFonts w:hint="eastAsia"/>
          <w:b w:val="0"/>
          <w:sz w:val="21"/>
          <w:lang w:eastAsia="zh-CN"/>
        </w:rPr>
        <w:t>block diagram</w:t>
      </w:r>
    </w:p>
    <w:p w:rsidR="00C34104" w:rsidRDefault="005748BD" w:rsidP="00C34104">
      <w:pPr>
        <w:rPr>
          <w:lang w:eastAsia="zh-CN"/>
        </w:rPr>
      </w:pPr>
      <w:r>
        <w:rPr>
          <w:rFonts w:hint="eastAsia"/>
          <w:lang w:eastAsia="zh-CN"/>
        </w:rPr>
        <w:t>GAP_CMP</w:t>
      </w:r>
      <w:r w:rsidR="00C34104">
        <w:rPr>
          <w:lang w:eastAsia="zh-CN"/>
        </w:rPr>
        <w:t xml:space="preserve"> I/O signals description shows in table.</w:t>
      </w:r>
    </w:p>
    <w:p w:rsidR="002A583D" w:rsidRDefault="002A583D" w:rsidP="00A94286">
      <w:pPr>
        <w:rPr>
          <w:rFonts w:ascii="Times New Roman" w:hAnsi="Times New Roman" w:cs="Times New Roman"/>
          <w:lang w:eastAsia="zh-CN"/>
        </w:rPr>
      </w:pPr>
    </w:p>
    <w:tbl>
      <w:tblPr>
        <w:tblStyle w:val="a8"/>
        <w:tblW w:w="0" w:type="auto"/>
        <w:tblLayout w:type="fixed"/>
        <w:tblLook w:val="04A0"/>
      </w:tblPr>
      <w:tblGrid>
        <w:gridCol w:w="2943"/>
        <w:gridCol w:w="993"/>
        <w:gridCol w:w="850"/>
        <w:gridCol w:w="851"/>
        <w:gridCol w:w="3939"/>
      </w:tblGrid>
      <w:tr w:rsidR="00C46A91" w:rsidRPr="000D7F55" w:rsidTr="00D5673B">
        <w:tc>
          <w:tcPr>
            <w:tcW w:w="2943" w:type="dxa"/>
            <w:vAlign w:val="center"/>
          </w:tcPr>
          <w:p w:rsidR="00C46A91" w:rsidRPr="00C34104" w:rsidRDefault="00C46A91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  <w:t>Pin Name</w:t>
            </w:r>
          </w:p>
        </w:tc>
        <w:tc>
          <w:tcPr>
            <w:tcW w:w="993" w:type="dxa"/>
            <w:vAlign w:val="center"/>
          </w:tcPr>
          <w:p w:rsidR="00C46A91" w:rsidRPr="00C34104" w:rsidRDefault="00C46A91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  <w:t>Direction</w:t>
            </w:r>
          </w:p>
        </w:tc>
        <w:tc>
          <w:tcPr>
            <w:tcW w:w="850" w:type="dxa"/>
            <w:vAlign w:val="center"/>
          </w:tcPr>
          <w:p w:rsidR="00C46A91" w:rsidRPr="00C34104" w:rsidRDefault="00C46A91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  <w:t>Width</w:t>
            </w:r>
          </w:p>
        </w:tc>
        <w:tc>
          <w:tcPr>
            <w:tcW w:w="851" w:type="dxa"/>
            <w:vAlign w:val="center"/>
          </w:tcPr>
          <w:p w:rsidR="00C46A91" w:rsidRPr="00C34104" w:rsidRDefault="00C46A91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  <w:t xml:space="preserve">Default </w:t>
            </w:r>
            <w:r w:rsidRPr="00C34104"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  <w:lastRenderedPageBreak/>
              <w:t>Value</w:t>
            </w:r>
          </w:p>
        </w:tc>
        <w:tc>
          <w:tcPr>
            <w:tcW w:w="3939" w:type="dxa"/>
            <w:vAlign w:val="center"/>
          </w:tcPr>
          <w:p w:rsidR="00C46A91" w:rsidRPr="00C34104" w:rsidRDefault="00C46A91" w:rsidP="000D7F55">
            <w:pPr>
              <w:spacing w:line="300" w:lineRule="auto"/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</w:pPr>
            <w:r w:rsidRPr="00C34104">
              <w:rPr>
                <w:rFonts w:asciiTheme="minorHAnsi" w:eastAsia="宋体" w:hAnsiTheme="minorHAnsi" w:cstheme="minorHAnsi"/>
                <w:bCs/>
                <w:color w:val="000000"/>
                <w:sz w:val="20"/>
                <w:szCs w:val="20"/>
                <w:lang w:eastAsia="zh-CN"/>
              </w:rPr>
              <w:lastRenderedPageBreak/>
              <w:t>Description</w:t>
            </w:r>
          </w:p>
        </w:tc>
      </w:tr>
      <w:tr w:rsidR="00F51D01" w:rsidRPr="000D7F55" w:rsidTr="00D5673B">
        <w:tc>
          <w:tcPr>
            <w:tcW w:w="294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b/>
                <w:bCs/>
                <w:lang w:eastAsia="zh-CN"/>
              </w:rPr>
            </w:pPr>
            <w:r w:rsidRPr="00F51D01">
              <w:rPr>
                <w:rFonts w:eastAsia="宋体"/>
                <w:b/>
                <w:bCs/>
                <w:lang w:eastAsia="zh-CN"/>
              </w:rPr>
              <w:lastRenderedPageBreak/>
              <w:t>resetb_SR_CLK_SLOW</w:t>
            </w:r>
          </w:p>
        </w:tc>
        <w:tc>
          <w:tcPr>
            <w:tcW w:w="99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'b1</w:t>
            </w:r>
          </w:p>
        </w:tc>
        <w:tc>
          <w:tcPr>
            <w:tcW w:w="3939" w:type="dxa"/>
            <w:vAlign w:val="center"/>
          </w:tcPr>
          <w:p w:rsidR="00F51D01" w:rsidRPr="00F51D01" w:rsidRDefault="00F51D01" w:rsidP="00F51D01">
            <w:pPr>
              <w:rPr>
                <w:rFonts w:eastAsia="宋体"/>
                <w:sz w:val="20"/>
                <w:szCs w:val="20"/>
                <w:lang w:eastAsia="zh-CN"/>
              </w:rPr>
            </w:pPr>
            <w:r w:rsidRPr="00F51D01">
              <w:rPr>
                <w:rFonts w:eastAsia="宋体"/>
                <w:sz w:val="20"/>
                <w:szCs w:val="20"/>
                <w:lang w:eastAsia="zh-CN"/>
              </w:rPr>
              <w:t>Asynchro</w:t>
            </w:r>
            <w:r>
              <w:rPr>
                <w:rFonts w:eastAsia="宋体" w:hint="eastAsia"/>
                <w:sz w:val="20"/>
                <w:szCs w:val="20"/>
                <w:lang w:eastAsia="zh-CN"/>
              </w:rPr>
              <w:t>no</w:t>
            </w:r>
            <w:r w:rsidRPr="00F51D01">
              <w:rPr>
                <w:rFonts w:eastAsia="宋体"/>
                <w:sz w:val="20"/>
                <w:szCs w:val="20"/>
                <w:lang w:eastAsia="zh-CN"/>
              </w:rPr>
              <w:t>us power on reset</w:t>
            </w:r>
          </w:p>
        </w:tc>
      </w:tr>
      <w:tr w:rsidR="00F51D01" w:rsidRPr="000D7F55" w:rsidTr="00D5673B">
        <w:tc>
          <w:tcPr>
            <w:tcW w:w="294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b/>
                <w:bCs/>
                <w:lang w:eastAsia="zh-CN"/>
              </w:rPr>
            </w:pPr>
            <w:r w:rsidRPr="00F51D01">
              <w:rPr>
                <w:rFonts w:eastAsia="宋体"/>
                <w:b/>
                <w:bCs/>
                <w:lang w:eastAsia="zh-CN"/>
              </w:rPr>
              <w:t>CLK_SLOW_SC</w:t>
            </w:r>
          </w:p>
        </w:tc>
        <w:tc>
          <w:tcPr>
            <w:tcW w:w="99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'b0</w:t>
            </w:r>
          </w:p>
        </w:tc>
        <w:tc>
          <w:tcPr>
            <w:tcW w:w="3939" w:type="dxa"/>
            <w:vAlign w:val="center"/>
          </w:tcPr>
          <w:p w:rsidR="00F51D01" w:rsidRPr="00F51D01" w:rsidRDefault="00F51D01" w:rsidP="00BB6DE7">
            <w:pPr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256K</w:t>
            </w:r>
          </w:p>
        </w:tc>
      </w:tr>
      <w:tr w:rsidR="00F51D01" w:rsidRPr="000D7F55" w:rsidTr="00D5673B">
        <w:tc>
          <w:tcPr>
            <w:tcW w:w="294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b/>
                <w:bCs/>
                <w:lang w:eastAsia="zh-CN"/>
              </w:rPr>
            </w:pPr>
            <w:r w:rsidRPr="00F51D01">
              <w:rPr>
                <w:rFonts w:eastAsia="宋体"/>
                <w:b/>
                <w:bCs/>
                <w:lang w:eastAsia="zh-CN"/>
              </w:rPr>
              <w:t>SGLE_ADC_GO_DLY</w:t>
            </w:r>
          </w:p>
        </w:tc>
        <w:tc>
          <w:tcPr>
            <w:tcW w:w="99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'b0</w:t>
            </w:r>
          </w:p>
        </w:tc>
        <w:tc>
          <w:tcPr>
            <w:tcW w:w="3939" w:type="dxa"/>
            <w:vAlign w:val="center"/>
          </w:tcPr>
          <w:p w:rsidR="00F51D01" w:rsidRPr="00F51D01" w:rsidRDefault="00E16757" w:rsidP="00BB6DE7">
            <w:pPr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ADC_SGLE_GO delay</w:t>
            </w:r>
            <w:r w:rsidR="00F51D01" w:rsidRPr="00F51D01">
              <w:rPr>
                <w:rFonts w:eastAsia="宋体"/>
                <w:lang w:eastAsia="zh-CN"/>
              </w:rPr>
              <w:t xml:space="preserve">　</w:t>
            </w:r>
          </w:p>
        </w:tc>
      </w:tr>
      <w:tr w:rsidR="00F51D01" w:rsidRPr="000D7F55" w:rsidTr="00D5673B">
        <w:tc>
          <w:tcPr>
            <w:tcW w:w="294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b/>
                <w:bCs/>
                <w:lang w:eastAsia="zh-CN"/>
              </w:rPr>
            </w:pPr>
            <w:r w:rsidRPr="00F51D01">
              <w:rPr>
                <w:rFonts w:eastAsia="宋体"/>
                <w:b/>
                <w:bCs/>
                <w:lang w:eastAsia="zh-CN"/>
              </w:rPr>
              <w:t>CNTI_ADC_GO_DLY</w:t>
            </w:r>
          </w:p>
        </w:tc>
        <w:tc>
          <w:tcPr>
            <w:tcW w:w="99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'b0</w:t>
            </w:r>
          </w:p>
        </w:tc>
        <w:tc>
          <w:tcPr>
            <w:tcW w:w="3939" w:type="dxa"/>
            <w:vAlign w:val="center"/>
          </w:tcPr>
          <w:p w:rsidR="00F51D01" w:rsidRPr="00F51D01" w:rsidRDefault="00F51D01" w:rsidP="00BB6DE7">
            <w:pPr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 xml:space="preserve">　</w:t>
            </w:r>
          </w:p>
        </w:tc>
      </w:tr>
      <w:tr w:rsidR="00F51D01" w:rsidRPr="000D7F55" w:rsidTr="00D5673B">
        <w:tc>
          <w:tcPr>
            <w:tcW w:w="294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b/>
                <w:bCs/>
                <w:lang w:eastAsia="zh-CN"/>
              </w:rPr>
            </w:pPr>
            <w:r w:rsidRPr="00F51D01">
              <w:rPr>
                <w:rFonts w:eastAsia="宋体"/>
                <w:b/>
                <w:bCs/>
                <w:lang w:eastAsia="zh-CN"/>
              </w:rPr>
              <w:t>MON_WAKE_GO</w:t>
            </w:r>
          </w:p>
        </w:tc>
        <w:tc>
          <w:tcPr>
            <w:tcW w:w="99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'b0</w:t>
            </w:r>
          </w:p>
        </w:tc>
        <w:tc>
          <w:tcPr>
            <w:tcW w:w="3939" w:type="dxa"/>
            <w:vAlign w:val="center"/>
          </w:tcPr>
          <w:p w:rsidR="00F51D01" w:rsidRPr="00F51D01" w:rsidRDefault="00F51D01" w:rsidP="00BB6DE7">
            <w:pPr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 xml:space="preserve">　</w:t>
            </w:r>
            <w:r w:rsidR="00D5673B">
              <w:rPr>
                <w:rFonts w:eastAsia="宋体" w:hint="eastAsia"/>
                <w:lang w:eastAsia="zh-CN"/>
              </w:rPr>
              <w:t xml:space="preserve">ADC </w:t>
            </w:r>
            <w:r w:rsidR="00D5673B">
              <w:rPr>
                <w:rFonts w:eastAsia="宋体"/>
                <w:lang w:eastAsia="zh-CN"/>
              </w:rPr>
              <w:t>single</w:t>
            </w:r>
            <w:r w:rsidR="00D5673B">
              <w:rPr>
                <w:rFonts w:eastAsia="宋体" w:hint="eastAsia"/>
                <w:lang w:eastAsia="zh-CN"/>
              </w:rPr>
              <w:t xml:space="preserve"> conversion go</w:t>
            </w:r>
          </w:p>
        </w:tc>
      </w:tr>
      <w:tr w:rsidR="00F51D01" w:rsidRPr="000D7F55" w:rsidTr="00D5673B">
        <w:tc>
          <w:tcPr>
            <w:tcW w:w="294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b/>
                <w:bCs/>
                <w:lang w:eastAsia="zh-CN"/>
              </w:rPr>
            </w:pPr>
            <w:r w:rsidRPr="00F51D01">
              <w:rPr>
                <w:rFonts w:eastAsia="宋体"/>
                <w:b/>
                <w:bCs/>
                <w:lang w:eastAsia="zh-CN"/>
              </w:rPr>
              <w:t>RR_END</w:t>
            </w:r>
          </w:p>
        </w:tc>
        <w:tc>
          <w:tcPr>
            <w:tcW w:w="99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'b0</w:t>
            </w:r>
          </w:p>
        </w:tc>
        <w:tc>
          <w:tcPr>
            <w:tcW w:w="3939" w:type="dxa"/>
            <w:vAlign w:val="center"/>
          </w:tcPr>
          <w:p w:rsidR="00F51D01" w:rsidRPr="00F51D01" w:rsidRDefault="00F51D01" w:rsidP="00BB6DE7">
            <w:pPr>
              <w:rPr>
                <w:rFonts w:eastAsia="宋体"/>
                <w:sz w:val="20"/>
                <w:szCs w:val="20"/>
                <w:lang w:eastAsia="zh-CN"/>
              </w:rPr>
            </w:pPr>
            <w:r w:rsidRPr="00F51D01">
              <w:rPr>
                <w:rFonts w:eastAsia="宋体"/>
                <w:sz w:val="20"/>
                <w:szCs w:val="20"/>
                <w:lang w:eastAsia="zh-CN"/>
              </w:rPr>
              <w:t>GAP_CMP shall compare the gap between AUX_ADC_DATA_LPF  and ADC_DATA_LPF with CELL_GAP_THRESH when RR_END is high</w:t>
            </w:r>
          </w:p>
        </w:tc>
      </w:tr>
      <w:tr w:rsidR="00F51D01" w:rsidRPr="000D7F55" w:rsidTr="00D5673B">
        <w:tc>
          <w:tcPr>
            <w:tcW w:w="294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b/>
                <w:bCs/>
                <w:lang w:eastAsia="zh-CN"/>
              </w:rPr>
            </w:pPr>
            <w:r w:rsidRPr="00F51D01">
              <w:rPr>
                <w:rFonts w:eastAsia="宋体"/>
                <w:b/>
                <w:bCs/>
                <w:lang w:eastAsia="zh-CN"/>
              </w:rPr>
              <w:t>D2A_CELL_ADC_EN</w:t>
            </w:r>
          </w:p>
        </w:tc>
        <w:tc>
          <w:tcPr>
            <w:tcW w:w="99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b'</w:t>
            </w:r>
          </w:p>
        </w:tc>
        <w:tc>
          <w:tcPr>
            <w:tcW w:w="851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'b0</w:t>
            </w:r>
          </w:p>
        </w:tc>
        <w:tc>
          <w:tcPr>
            <w:tcW w:w="3939" w:type="dxa"/>
            <w:vAlign w:val="center"/>
          </w:tcPr>
          <w:p w:rsidR="00F51D01" w:rsidRPr="00F51D01" w:rsidRDefault="00F51D01" w:rsidP="00BB6DE7">
            <w:pPr>
              <w:rPr>
                <w:rFonts w:eastAsia="宋体"/>
                <w:sz w:val="20"/>
                <w:szCs w:val="20"/>
                <w:lang w:eastAsia="zh-CN"/>
              </w:rPr>
            </w:pPr>
            <w:r w:rsidRPr="00F51D01">
              <w:rPr>
                <w:rFonts w:eastAsia="宋体"/>
                <w:sz w:val="20"/>
                <w:szCs w:val="20"/>
                <w:lang w:eastAsia="zh-CN"/>
              </w:rPr>
              <w:t xml:space="preserve">　</w:t>
            </w:r>
            <w:r w:rsidR="00D5673B">
              <w:rPr>
                <w:rFonts w:eastAsia="宋体" w:hint="eastAsia"/>
                <w:sz w:val="20"/>
                <w:szCs w:val="20"/>
                <w:lang w:eastAsia="zh-CN"/>
              </w:rPr>
              <w:t>ADC enable</w:t>
            </w:r>
          </w:p>
        </w:tc>
      </w:tr>
      <w:tr w:rsidR="00F51D01" w:rsidRPr="000D7F55" w:rsidTr="00D5673B">
        <w:tc>
          <w:tcPr>
            <w:tcW w:w="294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b/>
                <w:bCs/>
                <w:lang w:eastAsia="zh-CN"/>
              </w:rPr>
            </w:pPr>
            <w:r w:rsidRPr="00F51D01">
              <w:rPr>
                <w:rFonts w:eastAsia="宋体"/>
                <w:b/>
                <w:bCs/>
                <w:lang w:eastAsia="zh-CN"/>
              </w:rPr>
              <w:t>CELL_GAP_THRESH_REG</w:t>
            </w:r>
          </w:p>
        </w:tc>
        <w:tc>
          <w:tcPr>
            <w:tcW w:w="99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5b'</w:t>
            </w:r>
          </w:p>
        </w:tc>
        <w:tc>
          <w:tcPr>
            <w:tcW w:w="851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5'h0</w:t>
            </w:r>
          </w:p>
        </w:tc>
        <w:tc>
          <w:tcPr>
            <w:tcW w:w="3939" w:type="dxa"/>
            <w:vAlign w:val="center"/>
          </w:tcPr>
          <w:p w:rsidR="00F51D01" w:rsidRPr="00F51D01" w:rsidRDefault="00F51D01" w:rsidP="00BB6DE7">
            <w:pPr>
              <w:rPr>
                <w:rFonts w:eastAsia="宋体"/>
                <w:sz w:val="20"/>
                <w:szCs w:val="20"/>
                <w:lang w:eastAsia="zh-CN"/>
              </w:rPr>
            </w:pPr>
            <w:r w:rsidRPr="00F51D01">
              <w:rPr>
                <w:rFonts w:eastAsia="宋体"/>
                <w:sz w:val="20"/>
                <w:szCs w:val="20"/>
                <w:lang w:eastAsia="zh-CN"/>
              </w:rPr>
              <w:t>CELL_GAP_THRESH shall cover from 20mV to 180mV, 5mV step</w:t>
            </w:r>
          </w:p>
        </w:tc>
      </w:tr>
      <w:tr w:rsidR="00F51D01" w:rsidRPr="000D7F55" w:rsidTr="00D5673B">
        <w:tc>
          <w:tcPr>
            <w:tcW w:w="294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b/>
                <w:bCs/>
                <w:lang w:eastAsia="zh-CN"/>
              </w:rPr>
            </w:pPr>
            <w:r w:rsidRPr="00F51D01">
              <w:rPr>
                <w:rFonts w:eastAsia="宋体"/>
                <w:b/>
                <w:bCs/>
                <w:lang w:eastAsia="zh-CN"/>
              </w:rPr>
              <w:t>OTH_GAP_THRESH_REG</w:t>
            </w:r>
          </w:p>
        </w:tc>
        <w:tc>
          <w:tcPr>
            <w:tcW w:w="99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3b'</w:t>
            </w:r>
          </w:p>
        </w:tc>
        <w:tc>
          <w:tcPr>
            <w:tcW w:w="851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3'h0</w:t>
            </w:r>
          </w:p>
        </w:tc>
        <w:tc>
          <w:tcPr>
            <w:tcW w:w="3939" w:type="dxa"/>
            <w:vAlign w:val="center"/>
          </w:tcPr>
          <w:p w:rsidR="00F51D01" w:rsidRPr="00F51D01" w:rsidRDefault="00F51D01" w:rsidP="00BB6DE7">
            <w:pPr>
              <w:rPr>
                <w:rFonts w:eastAsia="宋体"/>
                <w:sz w:val="20"/>
                <w:szCs w:val="20"/>
                <w:lang w:eastAsia="zh-CN"/>
              </w:rPr>
            </w:pPr>
            <w:r w:rsidRPr="00F51D01">
              <w:rPr>
                <w:rFonts w:eastAsia="宋体"/>
                <w:sz w:val="20"/>
                <w:szCs w:val="20"/>
                <w:lang w:eastAsia="zh-CN"/>
              </w:rPr>
              <w:t>OTH_GAP_THRESH shall cover from 1% to 8%, 1% step</w:t>
            </w:r>
          </w:p>
        </w:tc>
      </w:tr>
      <w:tr w:rsidR="00F51D01" w:rsidRPr="000D7F55" w:rsidTr="00D5673B">
        <w:tc>
          <w:tcPr>
            <w:tcW w:w="294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b/>
                <w:bCs/>
                <w:lang w:eastAsia="zh-CN"/>
              </w:rPr>
            </w:pPr>
            <w:r w:rsidRPr="00F51D01">
              <w:rPr>
                <w:rFonts w:eastAsia="宋体"/>
                <w:b/>
                <w:bCs/>
                <w:lang w:eastAsia="zh-CN"/>
              </w:rPr>
              <w:t>CELL_GAP_DEGL_REG</w:t>
            </w:r>
          </w:p>
        </w:tc>
        <w:tc>
          <w:tcPr>
            <w:tcW w:w="993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5b'</w:t>
            </w:r>
          </w:p>
        </w:tc>
        <w:tc>
          <w:tcPr>
            <w:tcW w:w="851" w:type="dxa"/>
            <w:vAlign w:val="center"/>
          </w:tcPr>
          <w:p w:rsidR="00F51D01" w:rsidRPr="00F51D01" w:rsidRDefault="00F51D01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5'h0</w:t>
            </w:r>
          </w:p>
        </w:tc>
        <w:tc>
          <w:tcPr>
            <w:tcW w:w="3939" w:type="dxa"/>
            <w:vAlign w:val="center"/>
          </w:tcPr>
          <w:p w:rsidR="00F51D01" w:rsidRPr="00F51D01" w:rsidRDefault="00F51D01" w:rsidP="00BB6DE7">
            <w:pPr>
              <w:rPr>
                <w:rFonts w:eastAsia="宋体"/>
                <w:sz w:val="20"/>
                <w:szCs w:val="20"/>
                <w:lang w:eastAsia="zh-CN"/>
              </w:rPr>
            </w:pPr>
            <w:r w:rsidRPr="00F51D01">
              <w:rPr>
                <w:rFonts w:eastAsia="宋体"/>
                <w:sz w:val="20"/>
                <w:szCs w:val="20"/>
                <w:lang w:eastAsia="zh-CN"/>
              </w:rPr>
              <w:t>CELL_GAP_DEGL shall cover from 1 to 32</w:t>
            </w:r>
          </w:p>
        </w:tc>
      </w:tr>
      <w:tr w:rsidR="00D5673B" w:rsidRPr="000D7F55" w:rsidTr="00D5673B">
        <w:tc>
          <w:tcPr>
            <w:tcW w:w="2943" w:type="dxa"/>
            <w:vAlign w:val="center"/>
          </w:tcPr>
          <w:p w:rsidR="00D5673B" w:rsidRPr="00F51D01" w:rsidRDefault="00D5673B" w:rsidP="00BB6DE7">
            <w:pPr>
              <w:jc w:val="center"/>
              <w:rPr>
                <w:rFonts w:eastAsia="宋体"/>
                <w:b/>
                <w:bCs/>
                <w:lang w:eastAsia="zh-CN"/>
              </w:rPr>
            </w:pPr>
            <w:r w:rsidRPr="00F51D01">
              <w:rPr>
                <w:rFonts w:eastAsia="宋体"/>
                <w:b/>
                <w:bCs/>
                <w:lang w:eastAsia="zh-CN"/>
              </w:rPr>
              <w:t>ADC_DATA_LPF_CH1</w:t>
            </w:r>
            <w:r w:rsidRPr="00F51D01">
              <w:rPr>
                <w:rFonts w:eastAsia="宋体"/>
                <w:b/>
                <w:bCs/>
                <w:lang w:eastAsia="zh-CN"/>
              </w:rPr>
              <w:br/>
              <w:t xml:space="preserve"> -ADC_DATA_LPF_CH18</w:t>
            </w:r>
          </w:p>
        </w:tc>
        <w:tc>
          <w:tcPr>
            <w:tcW w:w="993" w:type="dxa"/>
            <w:vAlign w:val="center"/>
          </w:tcPr>
          <w:p w:rsidR="00D5673B" w:rsidRPr="00F51D01" w:rsidRDefault="00D5673B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D5673B" w:rsidRPr="00F51D01" w:rsidRDefault="00D5673B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6b'</w:t>
            </w:r>
          </w:p>
        </w:tc>
        <w:tc>
          <w:tcPr>
            <w:tcW w:w="851" w:type="dxa"/>
            <w:vAlign w:val="center"/>
          </w:tcPr>
          <w:p w:rsidR="00D5673B" w:rsidRPr="00F51D01" w:rsidRDefault="00D5673B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6'h8000</w:t>
            </w:r>
          </w:p>
        </w:tc>
        <w:tc>
          <w:tcPr>
            <w:tcW w:w="3939" w:type="dxa"/>
            <w:vAlign w:val="center"/>
          </w:tcPr>
          <w:p w:rsidR="00D5673B" w:rsidRPr="00F51D01" w:rsidRDefault="00F86D7C" w:rsidP="00BB6DE7">
            <w:pPr>
              <w:rPr>
                <w:rFonts w:eastAsia="宋体"/>
                <w:sz w:val="20"/>
                <w:szCs w:val="20"/>
                <w:lang w:eastAsia="zh-CN"/>
              </w:rPr>
            </w:pPr>
            <w:r>
              <w:rPr>
                <w:rFonts w:eastAsia="宋体"/>
                <w:sz w:val="20"/>
                <w:szCs w:val="20"/>
                <w:lang w:eastAsia="zh-CN"/>
              </w:rPr>
              <w:t>M</w:t>
            </w:r>
            <w:r>
              <w:rPr>
                <w:rFonts w:eastAsia="宋体" w:hint="eastAsia"/>
                <w:sz w:val="20"/>
                <w:szCs w:val="20"/>
                <w:lang w:eastAsia="zh-CN"/>
              </w:rPr>
              <w:t xml:space="preserve">ain </w:t>
            </w:r>
            <w:r w:rsidR="00D5673B" w:rsidRPr="00F51D01">
              <w:rPr>
                <w:rFonts w:eastAsia="宋体"/>
                <w:sz w:val="20"/>
                <w:szCs w:val="20"/>
                <w:lang w:eastAsia="zh-CN"/>
              </w:rPr>
              <w:t>ADC converted data of CELL1-CELL18 with DLPF</w:t>
            </w:r>
          </w:p>
        </w:tc>
      </w:tr>
      <w:tr w:rsidR="00D5673B" w:rsidRPr="000D7F55" w:rsidTr="00D5673B">
        <w:tc>
          <w:tcPr>
            <w:tcW w:w="2943" w:type="dxa"/>
            <w:vAlign w:val="center"/>
          </w:tcPr>
          <w:p w:rsidR="00D5673B" w:rsidRPr="00F51D01" w:rsidRDefault="00D5673B" w:rsidP="00BB6DE7">
            <w:pPr>
              <w:jc w:val="center"/>
              <w:rPr>
                <w:rFonts w:eastAsia="宋体"/>
                <w:b/>
                <w:bCs/>
                <w:lang w:eastAsia="zh-CN"/>
              </w:rPr>
            </w:pPr>
            <w:r w:rsidRPr="00F51D01">
              <w:rPr>
                <w:rFonts w:eastAsia="宋体"/>
                <w:b/>
                <w:bCs/>
                <w:lang w:eastAsia="zh-CN"/>
              </w:rPr>
              <w:t>ADC_DATA_GPIO1</w:t>
            </w:r>
            <w:r w:rsidRPr="00F51D01">
              <w:rPr>
                <w:rFonts w:eastAsia="宋体"/>
                <w:b/>
                <w:bCs/>
                <w:lang w:eastAsia="zh-CN"/>
              </w:rPr>
              <w:br/>
              <w:t xml:space="preserve"> -ADC_DATA_GPIO12</w:t>
            </w:r>
          </w:p>
        </w:tc>
        <w:tc>
          <w:tcPr>
            <w:tcW w:w="993" w:type="dxa"/>
            <w:vAlign w:val="center"/>
          </w:tcPr>
          <w:p w:rsidR="00D5673B" w:rsidRPr="00F51D01" w:rsidRDefault="00D5673B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D5673B" w:rsidRPr="00F51D01" w:rsidRDefault="00D5673B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6b'</w:t>
            </w:r>
          </w:p>
        </w:tc>
        <w:tc>
          <w:tcPr>
            <w:tcW w:w="851" w:type="dxa"/>
            <w:vAlign w:val="center"/>
          </w:tcPr>
          <w:p w:rsidR="00D5673B" w:rsidRPr="00F51D01" w:rsidRDefault="00D5673B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6'h8000</w:t>
            </w:r>
          </w:p>
        </w:tc>
        <w:tc>
          <w:tcPr>
            <w:tcW w:w="3939" w:type="dxa"/>
            <w:vAlign w:val="center"/>
          </w:tcPr>
          <w:p w:rsidR="00D5673B" w:rsidRPr="00F51D01" w:rsidRDefault="00F86D7C" w:rsidP="00BB6DE7">
            <w:pPr>
              <w:rPr>
                <w:rFonts w:eastAsia="宋体"/>
                <w:sz w:val="20"/>
                <w:szCs w:val="20"/>
                <w:lang w:eastAsia="zh-CN"/>
              </w:rPr>
            </w:pPr>
            <w:r>
              <w:rPr>
                <w:rFonts w:eastAsia="宋体"/>
                <w:sz w:val="20"/>
                <w:szCs w:val="20"/>
                <w:lang w:eastAsia="zh-CN"/>
              </w:rPr>
              <w:t>M</w:t>
            </w:r>
            <w:r>
              <w:rPr>
                <w:rFonts w:eastAsia="宋体" w:hint="eastAsia"/>
                <w:sz w:val="20"/>
                <w:szCs w:val="20"/>
                <w:lang w:eastAsia="zh-CN"/>
              </w:rPr>
              <w:t xml:space="preserve">ain </w:t>
            </w:r>
            <w:r w:rsidR="00D5673B" w:rsidRPr="00F51D01">
              <w:rPr>
                <w:rFonts w:eastAsia="宋体"/>
                <w:sz w:val="20"/>
                <w:szCs w:val="20"/>
                <w:lang w:eastAsia="zh-CN"/>
              </w:rPr>
              <w:t>ADC converted data of GPIO1-GPIO12</w:t>
            </w:r>
          </w:p>
        </w:tc>
      </w:tr>
      <w:tr w:rsidR="00F86D7C" w:rsidRPr="000D7F55" w:rsidTr="00D5673B">
        <w:tc>
          <w:tcPr>
            <w:tcW w:w="2943" w:type="dxa"/>
            <w:vAlign w:val="center"/>
          </w:tcPr>
          <w:p w:rsidR="00F86D7C" w:rsidRPr="00F51D01" w:rsidRDefault="00F86D7C" w:rsidP="00BB6DE7">
            <w:pPr>
              <w:jc w:val="center"/>
              <w:rPr>
                <w:rFonts w:eastAsia="宋体"/>
                <w:b/>
                <w:bCs/>
                <w:lang w:eastAsia="zh-CN"/>
              </w:rPr>
            </w:pPr>
            <w:r w:rsidRPr="00F51D01">
              <w:rPr>
                <w:rFonts w:eastAsia="宋体"/>
                <w:b/>
                <w:bCs/>
                <w:lang w:eastAsia="zh-CN"/>
              </w:rPr>
              <w:t>AUX_ADC_DATA_LPF_CH1</w:t>
            </w:r>
            <w:r w:rsidRPr="00F51D01">
              <w:rPr>
                <w:rFonts w:eastAsia="宋体"/>
                <w:b/>
                <w:bCs/>
                <w:lang w:eastAsia="zh-CN"/>
              </w:rPr>
              <w:br/>
              <w:t xml:space="preserve"> -AUX_ADC_DATA_LPF_CH18</w:t>
            </w:r>
          </w:p>
        </w:tc>
        <w:tc>
          <w:tcPr>
            <w:tcW w:w="993" w:type="dxa"/>
            <w:vAlign w:val="center"/>
          </w:tcPr>
          <w:p w:rsidR="00F86D7C" w:rsidRPr="00F51D01" w:rsidRDefault="00F86D7C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F86D7C" w:rsidRPr="00F51D01" w:rsidRDefault="00F86D7C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6b'</w:t>
            </w:r>
          </w:p>
        </w:tc>
        <w:tc>
          <w:tcPr>
            <w:tcW w:w="851" w:type="dxa"/>
            <w:vAlign w:val="center"/>
          </w:tcPr>
          <w:p w:rsidR="00F86D7C" w:rsidRPr="00F51D01" w:rsidRDefault="00F86D7C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6'h8000</w:t>
            </w:r>
          </w:p>
        </w:tc>
        <w:tc>
          <w:tcPr>
            <w:tcW w:w="3939" w:type="dxa"/>
            <w:vAlign w:val="center"/>
          </w:tcPr>
          <w:p w:rsidR="00F86D7C" w:rsidRPr="00F51D01" w:rsidRDefault="00F86D7C" w:rsidP="00BB6DE7">
            <w:pPr>
              <w:rPr>
                <w:rFonts w:eastAsia="宋体"/>
                <w:sz w:val="20"/>
                <w:szCs w:val="20"/>
                <w:lang w:eastAsia="zh-CN"/>
              </w:rPr>
            </w:pPr>
            <w:r>
              <w:rPr>
                <w:rFonts w:eastAsia="宋体" w:hint="eastAsia"/>
                <w:sz w:val="20"/>
                <w:szCs w:val="20"/>
                <w:lang w:eastAsia="zh-CN"/>
              </w:rPr>
              <w:t xml:space="preserve">Auxiliary </w:t>
            </w:r>
            <w:r w:rsidRPr="00F51D01">
              <w:rPr>
                <w:rFonts w:eastAsia="宋体"/>
                <w:sz w:val="20"/>
                <w:szCs w:val="20"/>
                <w:lang w:eastAsia="zh-CN"/>
              </w:rPr>
              <w:t>ADC converted data of CELL1-CELL18 with DLPF</w:t>
            </w:r>
          </w:p>
        </w:tc>
      </w:tr>
      <w:tr w:rsidR="00F86D7C" w:rsidRPr="000D7F55" w:rsidTr="00D5673B">
        <w:tc>
          <w:tcPr>
            <w:tcW w:w="2943" w:type="dxa"/>
            <w:vAlign w:val="center"/>
          </w:tcPr>
          <w:p w:rsidR="00F86D7C" w:rsidRPr="00F51D01" w:rsidRDefault="00F86D7C" w:rsidP="00BB6DE7">
            <w:pPr>
              <w:jc w:val="center"/>
              <w:rPr>
                <w:rFonts w:eastAsia="宋体"/>
                <w:b/>
                <w:bCs/>
                <w:lang w:eastAsia="zh-CN"/>
              </w:rPr>
            </w:pPr>
            <w:r w:rsidRPr="00F51D01">
              <w:rPr>
                <w:rFonts w:eastAsia="宋体"/>
                <w:b/>
                <w:bCs/>
                <w:lang w:eastAsia="zh-CN"/>
              </w:rPr>
              <w:t>AUX_ADC_DATA_GPIO1</w:t>
            </w:r>
            <w:r w:rsidRPr="00F51D01">
              <w:rPr>
                <w:rFonts w:eastAsia="宋体"/>
                <w:b/>
                <w:bCs/>
                <w:lang w:eastAsia="zh-CN"/>
              </w:rPr>
              <w:br/>
              <w:t xml:space="preserve"> -AUX_ADC_DATA_GPIO12</w:t>
            </w:r>
          </w:p>
        </w:tc>
        <w:tc>
          <w:tcPr>
            <w:tcW w:w="993" w:type="dxa"/>
            <w:vAlign w:val="center"/>
          </w:tcPr>
          <w:p w:rsidR="00F86D7C" w:rsidRPr="00F51D01" w:rsidRDefault="00F86D7C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Input</w:t>
            </w:r>
          </w:p>
        </w:tc>
        <w:tc>
          <w:tcPr>
            <w:tcW w:w="850" w:type="dxa"/>
            <w:vAlign w:val="center"/>
          </w:tcPr>
          <w:p w:rsidR="00F86D7C" w:rsidRPr="00F51D01" w:rsidRDefault="00F86D7C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6b'</w:t>
            </w:r>
          </w:p>
        </w:tc>
        <w:tc>
          <w:tcPr>
            <w:tcW w:w="851" w:type="dxa"/>
            <w:vAlign w:val="center"/>
          </w:tcPr>
          <w:p w:rsidR="00F86D7C" w:rsidRPr="00F51D01" w:rsidRDefault="00F86D7C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6'h8000</w:t>
            </w:r>
          </w:p>
        </w:tc>
        <w:tc>
          <w:tcPr>
            <w:tcW w:w="3939" w:type="dxa"/>
            <w:vAlign w:val="center"/>
          </w:tcPr>
          <w:p w:rsidR="00F86D7C" w:rsidRPr="00F51D01" w:rsidRDefault="00F86D7C" w:rsidP="00BB6DE7">
            <w:pPr>
              <w:rPr>
                <w:rFonts w:eastAsia="宋体"/>
                <w:sz w:val="20"/>
                <w:szCs w:val="20"/>
                <w:lang w:eastAsia="zh-CN"/>
              </w:rPr>
            </w:pPr>
            <w:r>
              <w:rPr>
                <w:rFonts w:eastAsia="宋体" w:hint="eastAsia"/>
                <w:sz w:val="20"/>
                <w:szCs w:val="20"/>
                <w:lang w:eastAsia="zh-CN"/>
              </w:rPr>
              <w:t xml:space="preserve">Auxiliary </w:t>
            </w:r>
            <w:r w:rsidRPr="00F51D01">
              <w:rPr>
                <w:rFonts w:eastAsia="宋体"/>
                <w:sz w:val="20"/>
                <w:szCs w:val="20"/>
                <w:lang w:eastAsia="zh-CN"/>
              </w:rPr>
              <w:t>ADC converted data of GPIO1-GPIO12</w:t>
            </w:r>
          </w:p>
        </w:tc>
      </w:tr>
      <w:tr w:rsidR="00F86D7C" w:rsidRPr="000D7F55" w:rsidTr="00D5673B">
        <w:tc>
          <w:tcPr>
            <w:tcW w:w="2943" w:type="dxa"/>
            <w:vAlign w:val="center"/>
          </w:tcPr>
          <w:p w:rsidR="00F86D7C" w:rsidRPr="00F51D01" w:rsidRDefault="00F86D7C" w:rsidP="00BB6DE7">
            <w:pPr>
              <w:jc w:val="center"/>
              <w:rPr>
                <w:rFonts w:eastAsia="宋体"/>
                <w:b/>
                <w:bCs/>
                <w:lang w:eastAsia="zh-CN"/>
              </w:rPr>
            </w:pPr>
            <w:r w:rsidRPr="00F51D01">
              <w:rPr>
                <w:rFonts w:eastAsia="宋体"/>
                <w:b/>
                <w:bCs/>
                <w:lang w:eastAsia="zh-CN"/>
              </w:rPr>
              <w:t>CELL_GAP_FLT</w:t>
            </w:r>
          </w:p>
        </w:tc>
        <w:tc>
          <w:tcPr>
            <w:tcW w:w="993" w:type="dxa"/>
            <w:vAlign w:val="center"/>
          </w:tcPr>
          <w:p w:rsidR="00F86D7C" w:rsidRPr="00F51D01" w:rsidRDefault="00F86D7C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Output</w:t>
            </w:r>
          </w:p>
        </w:tc>
        <w:tc>
          <w:tcPr>
            <w:tcW w:w="850" w:type="dxa"/>
            <w:vAlign w:val="center"/>
          </w:tcPr>
          <w:p w:rsidR="00F86D7C" w:rsidRPr="00F51D01" w:rsidRDefault="00F86D7C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8b'</w:t>
            </w:r>
          </w:p>
        </w:tc>
        <w:tc>
          <w:tcPr>
            <w:tcW w:w="851" w:type="dxa"/>
            <w:vAlign w:val="center"/>
          </w:tcPr>
          <w:p w:rsidR="00F86D7C" w:rsidRPr="00F51D01" w:rsidRDefault="00F86D7C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8'h0</w:t>
            </w:r>
          </w:p>
        </w:tc>
        <w:tc>
          <w:tcPr>
            <w:tcW w:w="3939" w:type="dxa"/>
            <w:vAlign w:val="center"/>
          </w:tcPr>
          <w:p w:rsidR="00F86D7C" w:rsidRPr="00F51D01" w:rsidRDefault="00F86D7C" w:rsidP="00BB6DE7">
            <w:pPr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O</w:t>
            </w:r>
            <w:r>
              <w:rPr>
                <w:rFonts w:eastAsia="宋体" w:hint="eastAsia"/>
                <w:lang w:eastAsia="zh-CN"/>
              </w:rPr>
              <w:t xml:space="preserve">ver </w:t>
            </w:r>
            <w:r w:rsidR="0092608E">
              <w:rPr>
                <w:rFonts w:eastAsia="宋体" w:hint="eastAsia"/>
                <w:lang w:eastAsia="zh-CN"/>
              </w:rPr>
              <w:t xml:space="preserve">gap </w:t>
            </w:r>
            <w:r>
              <w:rPr>
                <w:rFonts w:eastAsia="宋体" w:hint="eastAsia"/>
                <w:lang w:eastAsia="zh-CN"/>
              </w:rPr>
              <w:t xml:space="preserve">threshold flag of </w:t>
            </w:r>
            <w:r w:rsidR="0092608E" w:rsidRPr="00F51D01">
              <w:rPr>
                <w:rFonts w:eastAsia="宋体"/>
                <w:sz w:val="20"/>
                <w:szCs w:val="20"/>
                <w:lang w:eastAsia="zh-CN"/>
              </w:rPr>
              <w:t>CELL1-CELL18</w:t>
            </w:r>
          </w:p>
        </w:tc>
      </w:tr>
      <w:tr w:rsidR="00F86D7C" w:rsidRPr="000D7F55" w:rsidTr="00D5673B">
        <w:tc>
          <w:tcPr>
            <w:tcW w:w="2943" w:type="dxa"/>
            <w:vAlign w:val="center"/>
          </w:tcPr>
          <w:p w:rsidR="00F86D7C" w:rsidRPr="00F51D01" w:rsidRDefault="00F86D7C" w:rsidP="00BB6DE7">
            <w:pPr>
              <w:jc w:val="center"/>
              <w:rPr>
                <w:rFonts w:eastAsia="宋体"/>
                <w:b/>
                <w:bCs/>
                <w:lang w:eastAsia="zh-CN"/>
              </w:rPr>
            </w:pPr>
            <w:r w:rsidRPr="00F51D01">
              <w:rPr>
                <w:rFonts w:eastAsia="宋体"/>
                <w:b/>
                <w:bCs/>
                <w:lang w:eastAsia="zh-CN"/>
              </w:rPr>
              <w:t>OTH_GAP_FLT</w:t>
            </w:r>
          </w:p>
        </w:tc>
        <w:tc>
          <w:tcPr>
            <w:tcW w:w="993" w:type="dxa"/>
            <w:vAlign w:val="center"/>
          </w:tcPr>
          <w:p w:rsidR="00F86D7C" w:rsidRPr="00F51D01" w:rsidRDefault="00F86D7C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Output</w:t>
            </w:r>
          </w:p>
        </w:tc>
        <w:tc>
          <w:tcPr>
            <w:tcW w:w="850" w:type="dxa"/>
            <w:vAlign w:val="center"/>
          </w:tcPr>
          <w:p w:rsidR="00F86D7C" w:rsidRPr="00F51D01" w:rsidRDefault="00F86D7C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2b'</w:t>
            </w:r>
          </w:p>
        </w:tc>
        <w:tc>
          <w:tcPr>
            <w:tcW w:w="851" w:type="dxa"/>
            <w:vAlign w:val="center"/>
          </w:tcPr>
          <w:p w:rsidR="00F86D7C" w:rsidRPr="00F51D01" w:rsidRDefault="00F86D7C" w:rsidP="00BB6DE7">
            <w:pPr>
              <w:jc w:val="center"/>
              <w:rPr>
                <w:rFonts w:eastAsia="宋体"/>
                <w:lang w:eastAsia="zh-CN"/>
              </w:rPr>
            </w:pPr>
            <w:r w:rsidRPr="00F51D01">
              <w:rPr>
                <w:rFonts w:eastAsia="宋体"/>
                <w:lang w:eastAsia="zh-CN"/>
              </w:rPr>
              <w:t>12'h0</w:t>
            </w:r>
          </w:p>
        </w:tc>
        <w:tc>
          <w:tcPr>
            <w:tcW w:w="3939" w:type="dxa"/>
            <w:vAlign w:val="center"/>
          </w:tcPr>
          <w:p w:rsidR="00F86D7C" w:rsidRPr="00F51D01" w:rsidRDefault="0092608E" w:rsidP="00BB6DE7">
            <w:pPr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O</w:t>
            </w:r>
            <w:r>
              <w:rPr>
                <w:rFonts w:eastAsia="宋体" w:hint="eastAsia"/>
                <w:lang w:eastAsia="zh-CN"/>
              </w:rPr>
              <w:t xml:space="preserve">ver gap threshold flag of </w:t>
            </w:r>
            <w:r>
              <w:rPr>
                <w:rFonts w:eastAsia="宋体" w:hint="eastAsia"/>
                <w:sz w:val="20"/>
                <w:szCs w:val="20"/>
                <w:lang w:eastAsia="zh-CN"/>
              </w:rPr>
              <w:t>other channel</w:t>
            </w:r>
          </w:p>
        </w:tc>
      </w:tr>
    </w:tbl>
    <w:p w:rsidR="00F51D01" w:rsidRPr="00F84835" w:rsidRDefault="00F51D01" w:rsidP="00A94286">
      <w:pPr>
        <w:rPr>
          <w:rFonts w:ascii="Times New Roman" w:hAnsi="Times New Roman" w:cs="Times New Roman"/>
          <w:lang w:eastAsia="zh-CN"/>
        </w:rPr>
      </w:pPr>
    </w:p>
    <w:p w:rsidR="000D46B6" w:rsidRPr="00380FD5" w:rsidRDefault="006F1DED" w:rsidP="00380FD5">
      <w:pPr>
        <w:pStyle w:val="3"/>
        <w:rPr>
          <w:rFonts w:ascii="Times New Roman" w:hAnsi="Times New Roman" w:cs="Times New Roman"/>
          <w:lang w:eastAsia="zh-CN"/>
        </w:rPr>
      </w:pPr>
      <w:bookmarkStart w:id="5" w:name="_Toc116648550"/>
      <w:r>
        <w:rPr>
          <w:rFonts w:ascii="Times New Roman" w:hAnsi="Times New Roman" w:cs="Times New Roman"/>
          <w:lang w:eastAsia="zh-CN"/>
        </w:rPr>
        <w:t>C</w:t>
      </w:r>
      <w:r>
        <w:rPr>
          <w:rFonts w:ascii="Times New Roman" w:hAnsi="Times New Roman" w:cs="Times New Roman" w:hint="eastAsia"/>
          <w:lang w:eastAsia="zh-CN"/>
        </w:rPr>
        <w:t>ompare flow</w:t>
      </w:r>
      <w:bookmarkEnd w:id="5"/>
    </w:p>
    <w:p w:rsidR="000D46B6" w:rsidRPr="00157AA5" w:rsidRDefault="0035368B" w:rsidP="00893A9B">
      <w:pPr>
        <w:jc w:val="both"/>
        <w:rPr>
          <w:rFonts w:ascii="Times New Roman" w:hAnsi="Times New Roman" w:cs="Times New Roman"/>
          <w:color w:val="000000"/>
          <w:sz w:val="21"/>
          <w:szCs w:val="20"/>
          <w:lang w:eastAsia="zh-CN"/>
        </w:rPr>
      </w:pPr>
      <w:r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GAP_CMP</w:t>
      </w: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reloads the value</w:t>
      </w:r>
      <w:r w:rsidR="00A34E74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s</w:t>
      </w: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of 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CELL_GAP_</w:t>
      </w:r>
      <w:r w:rsidR="00B3538D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THRESH_REG, OTH_GAP_THRESH_REG</w:t>
      </w:r>
      <w:r w:rsidR="00B3538D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and 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CE</w:t>
      </w:r>
      <w:r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LL_GAP_DEGL_REG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into C</w:t>
      </w:r>
      <w:r w:rsidR="00B3538D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ELL_GAP_THRESH, OTH_GAP_THRESH</w:t>
      </w:r>
      <w:r w:rsidR="00B3538D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and 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CELL_GAP_DEGL when ADC_GO_DLY</w:t>
      </w:r>
      <w:r w:rsidR="00B3538D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(includes ADC_SGLE_GO_DLY and ADC_CNTI_GO_DLY)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or MON_WAKE_GO is </w:t>
      </w: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detected 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high</w:t>
      </w: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.</w:t>
      </w:r>
      <w:r w:rsidR="00A46658" w:rsidRPr="00A46658">
        <w:rPr>
          <w:rFonts w:ascii="Times New Roman" w:hAnsi="Times New Roman" w:cs="Times New Roman" w:hint="eastAsia"/>
          <w:b/>
          <w:color w:val="000000"/>
          <w:sz w:val="21"/>
          <w:szCs w:val="20"/>
          <w:shd w:val="pct15" w:color="auto" w:fill="FFFFFF"/>
          <w:lang w:eastAsia="zh-CN"/>
        </w:rPr>
        <w:t>TSR001[GAP_CMP]</w:t>
      </w:r>
    </w:p>
    <w:p w:rsidR="000D46B6" w:rsidRPr="00157AA5" w:rsidRDefault="00F17EA0" w:rsidP="00893A9B">
      <w:pPr>
        <w:jc w:val="both"/>
        <w:rPr>
          <w:rStyle w:val="md-plain"/>
          <w:rFonts w:ascii="Times New Roman" w:hAnsi="Times New Roman" w:cs="Times New Roman"/>
          <w:color w:val="000000"/>
          <w:sz w:val="21"/>
          <w:szCs w:val="20"/>
          <w:lang w:eastAsia="zh-CN"/>
        </w:rPr>
      </w:pPr>
      <w:r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GAP_CMP</w:t>
      </w: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</w:t>
      </w:r>
      <w:r w:rsidR="00A11109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c</w:t>
      </w:r>
      <w:r w:rsidR="00A1110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alculate</w:t>
      </w: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s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the gap between AUX_ADC_DATA_LPF and ADC_DATA_LPF</w:t>
      </w:r>
      <w:r w:rsidR="00A34E74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firstly, compare</w:t>
      </w:r>
      <w:r w:rsidR="005149B0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s</w:t>
      </w:r>
      <w:r w:rsidR="00A34E74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each</w:t>
      </w:r>
      <w:r w:rsidR="00A1110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gap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</w:t>
      </w:r>
      <w:r w:rsidR="00A34E74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of CELL18-CELL1 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with CELL_GAP_THRESH when RR_END is </w:t>
      </w:r>
      <w:r w:rsidR="00A34E74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detected 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high</w:t>
      </w:r>
      <w:r w:rsidR="00A1110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.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</w:t>
      </w:r>
      <w:r w:rsidR="000C2DE1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If</w:t>
      </w:r>
      <w:r w:rsidR="00A34E74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any </w:t>
      </w:r>
      <w:r w:rsidR="00A1110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gap takes place 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over range, the </w:t>
      </w:r>
      <w:r w:rsidR="00A1110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filter </w:t>
      </w:r>
      <w:r w:rsidR="00A11109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counter </w:t>
      </w:r>
      <w:r w:rsidR="00A34E74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of </w:t>
      </w:r>
      <w:r w:rsidR="00BC61B6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corresponding</w:t>
      </w:r>
      <w:r w:rsidR="00A34E74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CELL</w:t>
      </w:r>
      <w:r w:rsidR="00A11109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</w:t>
      </w:r>
      <w:r w:rsidR="00A1110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will</w:t>
      </w:r>
      <w:r w:rsidR="00A11109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increase</w:t>
      </w:r>
      <w:r w:rsidR="00A34E74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d</w:t>
      </w:r>
      <w:r w:rsidR="00A11109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by 1, </w:t>
      </w:r>
      <w:r w:rsidR="00A1110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while the gap is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not over range, the </w:t>
      </w:r>
      <w:r w:rsidR="00A1110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filter 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counter</w:t>
      </w:r>
      <w:r w:rsidR="00A1110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will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decrease</w:t>
      </w:r>
      <w:r w:rsidR="00A273FE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d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by 1, until the counter</w:t>
      </w:r>
      <w:r w:rsidR="00A11109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reaches CELL_GAP_DEGL, </w:t>
      </w:r>
      <w:r w:rsidR="007C772A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a </w:t>
      </w:r>
      <w:r w:rsidR="006F3E71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corresponding</w:t>
      </w:r>
      <w:r w:rsidR="00A1110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</w:t>
      </w:r>
      <w:r w:rsidR="00A11109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warning</w:t>
      </w:r>
      <w:r w:rsidR="00A1110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</w:t>
      </w:r>
      <w:r w:rsidR="006F3E71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flag </w:t>
      </w:r>
      <w:r w:rsidR="00A1110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will be asserted to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CELL_GAP_FLT</w:t>
      </w:r>
      <w:r w:rsidR="007C772A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register</w:t>
      </w: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. </w:t>
      </w:r>
      <w:r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CELL_GAP_THRESH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cover</w:t>
      </w: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s range</w:t>
      </w:r>
      <w:r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from 20mV to 180mV</w:t>
      </w: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by 5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mV</w:t>
      </w: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per 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step</w:t>
      </w: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, </w:t>
      </w:r>
      <w:r w:rsidR="00C93B59" w:rsidRPr="00C93B59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the LSB for Cn-Cn-1 </w:t>
      </w:r>
      <w:r w:rsidR="00C93B5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is</w:t>
      </w:r>
      <w:r w:rsidR="00C93B59" w:rsidRPr="00C93B59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typical 200uV</w:t>
      </w:r>
      <w:r w:rsidR="00C93B5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</w:t>
      </w:r>
      <w:r w:rsidR="00347576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and</w:t>
      </w:r>
      <w:r w:rsidR="003C725D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</w:t>
      </w:r>
      <w:r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CELL_GAP_DEGL 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cover</w:t>
      </w:r>
      <w:r w:rsidR="00347576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s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from 1 to 32</w:t>
      </w: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.</w:t>
      </w:r>
      <w:r w:rsidR="000C578A" w:rsidRPr="000C578A">
        <w:rPr>
          <w:rFonts w:ascii="Times New Roman" w:hAnsi="Times New Roman" w:cs="Times New Roman" w:hint="eastAsia"/>
          <w:b/>
          <w:color w:val="000000"/>
          <w:sz w:val="21"/>
          <w:szCs w:val="20"/>
          <w:shd w:val="pct15" w:color="auto" w:fill="FFFFFF"/>
          <w:lang w:eastAsia="zh-CN"/>
        </w:rPr>
        <w:t xml:space="preserve"> </w:t>
      </w:r>
      <w:r w:rsidR="000C578A" w:rsidRPr="00A46658">
        <w:rPr>
          <w:rFonts w:ascii="Times New Roman" w:hAnsi="Times New Roman" w:cs="Times New Roman" w:hint="eastAsia"/>
          <w:b/>
          <w:color w:val="000000"/>
          <w:sz w:val="21"/>
          <w:szCs w:val="20"/>
          <w:shd w:val="pct15" w:color="auto" w:fill="FFFFFF"/>
          <w:lang w:eastAsia="zh-CN"/>
        </w:rPr>
        <w:t>TSR001[GAP_CMP]</w:t>
      </w:r>
    </w:p>
    <w:p w:rsidR="00C93B59" w:rsidRDefault="008C60B3" w:rsidP="00120B9B">
      <w:pPr>
        <w:jc w:val="both"/>
        <w:rPr>
          <w:rFonts w:ascii="Times New Roman" w:hAnsi="Times New Roman" w:cs="Times New Roman" w:hint="eastAsia"/>
          <w:color w:val="000000"/>
          <w:sz w:val="21"/>
          <w:szCs w:val="20"/>
        </w:rPr>
      </w:pP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After the completion of </w:t>
      </w:r>
      <w:r w:rsidR="00C4463B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all </w:t>
      </w: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CELL</w:t>
      </w:r>
      <w:r w:rsidR="00C4463B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s</w:t>
      </w: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</w:t>
      </w:r>
      <w:r w:rsidR="00C4463B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gap </w:t>
      </w: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compar</w:t>
      </w:r>
      <w:r w:rsidR="00C4463B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is</w:t>
      </w: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on, </w:t>
      </w:r>
      <w:r w:rsidR="000D46B6" w:rsidRPr="00C04586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G</w:t>
      </w:r>
      <w:r w:rsidR="00C4463B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AP_CMP </w:t>
      </w:r>
      <w:r w:rsidR="00C4463B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continues to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compare the </w:t>
      </w:r>
      <w:r w:rsidR="00592448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gap between AUX_OTH_ADC_DAT</w:t>
      </w:r>
      <w:r w:rsidR="00592448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A</w:t>
      </w:r>
      <w:r w:rsidR="00592448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and OTH_ADC_DATA</w:t>
      </w:r>
      <w:r w:rsidR="00C4463B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with OTH_GAP_THRESH</w:t>
      </w:r>
      <w:r w:rsidR="00592448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.</w:t>
      </w:r>
      <w:r w:rsidR="00FA4E1F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</w:t>
      </w:r>
      <w:r w:rsidR="00FA4E1F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Any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</w:t>
      </w:r>
      <w:r w:rsidR="00592448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gap </w:t>
      </w:r>
      <w:r w:rsidR="00FA4E1F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of GPIO channels 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over range, </w:t>
      </w:r>
      <w:r w:rsidR="001A3561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the corresponding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</w:t>
      </w:r>
      <w:r w:rsidR="00592448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warning </w:t>
      </w:r>
      <w:r w:rsidR="001A3561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flag </w:t>
      </w:r>
      <w:r w:rsidR="00C04586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will be 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output </w:t>
      </w:r>
      <w:r w:rsidR="00592448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to 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OTH_GAP_FLT</w:t>
      </w:r>
      <w:r w:rsidR="00592448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. 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</w:t>
      </w:r>
      <w:r w:rsidR="004A3F27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OTH_GAP_THRESH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cover</w:t>
      </w:r>
      <w:r w:rsidR="004A3F27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s</w:t>
      </w:r>
      <w:r w:rsidR="00890A77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</w:t>
      </w:r>
      <w:r w:rsidR="004A3F27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range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from 1% to 8%,</w:t>
      </w:r>
      <w:r w:rsidR="004A3F27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by</w:t>
      </w:r>
      <w:r w:rsidR="000D46B6" w:rsidRPr="00E54EC0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1% step</w:t>
      </w:r>
      <w:r w:rsidR="00C93B5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, t</w:t>
      </w:r>
      <w:r w:rsidR="00C93B59" w:rsidRPr="001519F4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he LSB for GPIO voltage ratio measurement shall be 100uV /2.5V</w:t>
      </w:r>
      <w:r w:rsidR="00C93B5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(40uV)</w:t>
      </w:r>
      <w:r w:rsidR="004A3F27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.</w:t>
      </w:r>
      <w:r w:rsidR="00120B9B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</w:t>
      </w:r>
      <w:r w:rsidR="00C93B59" w:rsidRPr="00A46658">
        <w:rPr>
          <w:rFonts w:ascii="Times New Roman" w:hAnsi="Times New Roman" w:cs="Times New Roman" w:hint="eastAsia"/>
          <w:b/>
          <w:color w:val="000000"/>
          <w:sz w:val="21"/>
          <w:szCs w:val="20"/>
          <w:shd w:val="pct15" w:color="auto" w:fill="FFFFFF"/>
          <w:lang w:eastAsia="zh-CN"/>
        </w:rPr>
        <w:t>TSR001[GAP_CMP]</w:t>
      </w:r>
    </w:p>
    <w:p w:rsidR="001519F4" w:rsidRPr="00D675E8" w:rsidRDefault="00812936" w:rsidP="00120B9B">
      <w:pPr>
        <w:jc w:val="both"/>
        <w:rPr>
          <w:rFonts w:ascii="Times New Roman" w:hAnsi="Times New Roman" w:cs="Times New Roman" w:hint="eastAsia"/>
          <w:b/>
          <w:color w:val="000000"/>
          <w:sz w:val="21"/>
          <w:szCs w:val="20"/>
          <w:shd w:val="pct15" w:color="auto" w:fill="FFFFFF"/>
          <w:lang w:eastAsia="zh-CN"/>
        </w:rPr>
      </w:pPr>
      <w:r w:rsidRPr="00FB7832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GAP_CMP compare flow </w:t>
      </w:r>
      <w:r w:rsidR="00C4463B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is shown</w:t>
      </w:r>
      <w:r w:rsidRPr="00FB7832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in Fig2.</w:t>
      </w:r>
    </w:p>
    <w:p w:rsidR="008F68B3" w:rsidRPr="008F68B3" w:rsidRDefault="005F46FD" w:rsidP="008F68B3">
      <w:pPr>
        <w:jc w:val="both"/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</w:pP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As shown in Fig2</w:t>
      </w:r>
      <w:r w:rsidR="00812936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, MON_</w:t>
      </w:r>
      <w:r w:rsidR="00EE6A91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ADC_GO and ADC_GO_DLY need to be synchronized</w:t>
      </w:r>
      <w:r w:rsidR="00812936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and capture</w:t>
      </w:r>
      <w:r w:rsidR="00EE6A91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d</w:t>
      </w:r>
      <w:r w:rsidR="00812936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the rising edge </w:t>
      </w:r>
      <w:r w:rsidR="00A24BDC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to refresh GAP </w:t>
      </w:r>
      <w:r w:rsidR="00627A16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THRESHOLD</w:t>
      </w:r>
      <w:r w:rsidR="00A24BDC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registers </w:t>
      </w:r>
      <w:r w:rsidR="00812936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by CLK_SLOW_SC(256K).</w:t>
      </w:r>
      <w:r w:rsidR="00A24BDC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If MON_ADC_GO or ADC_GO_DLY </w:t>
      </w:r>
      <w:r w:rsidR="009C2D3C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comes during the compare process(</w:t>
      </w:r>
      <w:r w:rsidR="006F58F9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comparison enable</w:t>
      </w:r>
      <w:r w:rsidR="00C2732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[</w:t>
      </w:r>
      <w:r w:rsidR="009C2D3C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cmp_en</w:t>
      </w:r>
      <w:r w:rsidR="00C2732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]</w:t>
      </w:r>
      <w:r w:rsidR="009C2D3C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is high), </w:t>
      </w:r>
      <w:r w:rsidR="00627A16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GAP THRESHOLD registers can not be refreshed immediately until the compare process is finished(cmp_en is low).  </w:t>
      </w:r>
      <w:r w:rsidR="00BA01B1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After ADC conversion is done, </w:t>
      </w:r>
      <w:r w:rsidR="00BA01B1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lastRenderedPageBreak/>
        <w:t>and the</w:t>
      </w:r>
      <w:r w:rsidR="00627A16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synchronization </w:t>
      </w:r>
      <w:r w:rsidR="00BA01B1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signal </w:t>
      </w:r>
      <w:r w:rsidR="00627A16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of RR</w:t>
      </w:r>
      <w:r w:rsidR="00186F8E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_END is detected high, cmp_en will be set to high to enable</w:t>
      </w:r>
      <w:r w:rsidR="00627A16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</w:t>
      </w:r>
      <w:r w:rsidR="00186F8E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the 5bits counter automatically increment 1 by CLK_SLOW_SC. </w:t>
      </w:r>
      <w:r w:rsidR="00186F8E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W</w:t>
      </w:r>
      <w:r w:rsidR="00186F8E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hen the counter is less than 19, </w:t>
      </w:r>
      <w:r w:rsidR="00627A16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GAP_CMP starts to calculate the gap</w:t>
      </w:r>
      <w:r w:rsidR="00EE6A91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s</w:t>
      </w:r>
      <w:r w:rsidR="00627A16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of main ADC and auxiliary ADC </w:t>
      </w:r>
      <w:r w:rsidR="00186F8E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CELL</w:t>
      </w:r>
      <w:r w:rsidR="00F56F24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’</w:t>
      </w:r>
      <w:r w:rsidR="00F56F24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s</w:t>
      </w:r>
      <w:r w:rsidR="00186F8E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</w:t>
      </w:r>
      <w:r w:rsidR="00627A16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measurement results and compare the gap</w:t>
      </w:r>
      <w:r w:rsidR="00EE6A91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s</w:t>
      </w:r>
      <w:r w:rsidR="00627A16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with </w:t>
      </w:r>
      <w:r w:rsidR="008F68B3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CELL </w:t>
      </w:r>
      <w:r w:rsidR="00627A16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threshold</w:t>
      </w:r>
      <w:r w:rsidR="005B7D6A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.</w:t>
      </w:r>
      <w:r w:rsidR="008F68B3" w:rsidRPr="008F68B3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 xml:space="preserve"> </w:t>
      </w:r>
      <w:r w:rsidR="008F68B3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Otherwise </w:t>
      </w:r>
      <w:r w:rsidR="008F68B3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GAP_CMP calculate</w:t>
      </w:r>
      <w:r w:rsidR="008F68B3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s</w:t>
      </w:r>
      <w:r w:rsidR="008F68B3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the gap</w:t>
      </w:r>
      <w:r w:rsidR="008F68B3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s</w:t>
      </w:r>
      <w:r w:rsidR="008F68B3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of main ADC and auxiliary ADC </w:t>
      </w:r>
      <w:r w:rsidR="00F56F24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GPIO</w:t>
      </w:r>
      <w:r w:rsidR="00F56F24">
        <w:rPr>
          <w:rFonts w:ascii="Times New Roman" w:hAnsi="Times New Roman" w:cs="Times New Roman"/>
          <w:color w:val="000000"/>
          <w:sz w:val="21"/>
          <w:szCs w:val="20"/>
          <w:lang w:eastAsia="zh-CN"/>
        </w:rPr>
        <w:t>’</w:t>
      </w:r>
      <w:r w:rsidR="008F68B3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s </w:t>
      </w:r>
      <w:r w:rsidR="008F68B3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measurement results and compare the gap</w:t>
      </w:r>
      <w:r w:rsidR="008F68B3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s</w:t>
      </w:r>
      <w:r w:rsidR="008F68B3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with </w:t>
      </w:r>
      <w:r w:rsidR="008F68B3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GPIO </w:t>
      </w:r>
      <w:r w:rsidR="008F68B3"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threshold.</w:t>
      </w:r>
      <w:r w:rsidR="00C71A40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 xml:space="preserve"> When the counter reaches 31, the counter is cleared to 0 and cmp_en is set to 0.</w:t>
      </w:r>
    </w:p>
    <w:p w:rsidR="00812936" w:rsidRPr="008F68B3" w:rsidRDefault="00812936" w:rsidP="00D21575">
      <w:pPr>
        <w:jc w:val="both"/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</w:pPr>
    </w:p>
    <w:p w:rsidR="00186F8E" w:rsidRPr="00D21575" w:rsidRDefault="00186F8E" w:rsidP="00D21575">
      <w:pPr>
        <w:jc w:val="both"/>
        <w:rPr>
          <w:rFonts w:ascii="Times New Roman" w:hAnsi="Times New Roman" w:cs="Times New Roman"/>
          <w:color w:val="000000"/>
          <w:sz w:val="21"/>
          <w:szCs w:val="20"/>
          <w:lang w:eastAsia="zh-CN"/>
        </w:rPr>
      </w:pPr>
    </w:p>
    <w:p w:rsidR="00312ECC" w:rsidRPr="00A02A25" w:rsidRDefault="008B7CB6" w:rsidP="00A02A25">
      <w:pPr>
        <w:jc w:val="center"/>
      </w:pPr>
      <w:r>
        <w:object w:dxaOrig="11724" w:dyaOrig="5851">
          <v:shape id="_x0000_i1026" type="#_x0000_t75" style="width:467.75pt;height:233.4pt" o:ole="">
            <v:imagedata r:id="rId10" o:title=""/>
          </v:shape>
          <o:OLEObject Type="Embed" ProgID="Visio.Drawing.11" ShapeID="_x0000_i1026" DrawAspect="Content" ObjectID="_1729927188" r:id="rId11"/>
        </w:object>
      </w:r>
    </w:p>
    <w:p w:rsidR="00312ECC" w:rsidRPr="00527453" w:rsidRDefault="00260754" w:rsidP="00260754">
      <w:pPr>
        <w:pStyle w:val="af"/>
        <w:rPr>
          <w:b w:val="0"/>
          <w:sz w:val="21"/>
          <w:lang w:eastAsia="zh-CN"/>
        </w:rPr>
      </w:pPr>
      <w:r>
        <w:t xml:space="preserve">Fig </w:t>
      </w:r>
      <w:fldSimple w:instr=" SEQ Fig \* ARABIC ">
        <w:r>
          <w:rPr>
            <w:noProof/>
          </w:rPr>
          <w:t>2</w:t>
        </w:r>
      </w:fldSimple>
      <w:r>
        <w:t xml:space="preserve">  </w:t>
      </w:r>
      <w:r w:rsidR="00312ECC" w:rsidRPr="00852A44">
        <w:rPr>
          <w:rFonts w:hint="eastAsia"/>
          <w:b w:val="0"/>
          <w:sz w:val="18"/>
          <w:szCs w:val="18"/>
          <w:lang w:eastAsia="zh-CN"/>
        </w:rPr>
        <w:t>C_OW_CTRL</w:t>
      </w:r>
      <w:r w:rsidR="00312ECC" w:rsidRPr="00852A44">
        <w:rPr>
          <w:b w:val="0"/>
          <w:sz w:val="18"/>
          <w:szCs w:val="18"/>
          <w:lang w:eastAsia="zh-CN"/>
        </w:rPr>
        <w:t xml:space="preserve"> state machine flow</w:t>
      </w:r>
    </w:p>
    <w:p w:rsidR="006969C7" w:rsidRPr="00F84835" w:rsidRDefault="006969C7" w:rsidP="002A3829">
      <w:pPr>
        <w:rPr>
          <w:rFonts w:ascii="Times New Roman" w:eastAsia="ArialMT" w:hAnsi="Times New Roman" w:cs="Times New Roman"/>
          <w:color w:val="000000"/>
          <w:sz w:val="21"/>
          <w:szCs w:val="20"/>
        </w:rPr>
      </w:pPr>
    </w:p>
    <w:p w:rsidR="00AA508C" w:rsidRPr="00A953A1" w:rsidRDefault="006723F4" w:rsidP="00A953A1">
      <w:pPr>
        <w:jc w:val="both"/>
        <w:rPr>
          <w:rFonts w:ascii="Times New Roman" w:hAnsi="Times New Roman" w:cs="Times New Roman"/>
          <w:color w:val="000000"/>
          <w:sz w:val="21"/>
          <w:szCs w:val="20"/>
          <w:lang w:eastAsia="zh-CN"/>
        </w:rPr>
      </w:pPr>
      <w:r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Notes that a</w:t>
      </w:r>
      <w:r w:rsidRPr="00D21575">
        <w:rPr>
          <w:rFonts w:ascii="Times New Roman" w:hAnsi="Times New Roman" w:cs="Times New Roman" w:hint="eastAsia"/>
          <w:color w:val="000000"/>
          <w:sz w:val="21"/>
          <w:szCs w:val="20"/>
          <w:lang w:eastAsia="zh-CN"/>
        </w:rPr>
        <w:t>lthough ADC_CNTO_GO_DLY only initiates continuous conversion of CELLs, GPIO channels are not converted and no new measurements are available. GAP_CMP still need to calculate the gap and compare the gap with threshold by previous converted results.</w:t>
      </w:r>
    </w:p>
    <w:sectPr w:rsidR="00AA508C" w:rsidRPr="00A953A1" w:rsidSect="006E6092">
      <w:headerReference w:type="default" r:id="rId12"/>
      <w:footerReference w:type="default" r:id="rId13"/>
      <w:pgSz w:w="12240" w:h="15840"/>
      <w:pgMar w:top="1149" w:right="1440" w:bottom="1440" w:left="1440" w:header="426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A272D" w:rsidRDefault="000A272D" w:rsidP="005807A3">
      <w:r>
        <w:separator/>
      </w:r>
    </w:p>
  </w:endnote>
  <w:endnote w:type="continuationSeparator" w:id="1">
    <w:p w:rsidR="000A272D" w:rsidRDefault="000A272D" w:rsidP="005807A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MT">
    <w:altName w:val="Arial"/>
    <w:charset w:val="00"/>
    <w:family w:val="roman"/>
    <w:pitch w:val="default"/>
    <w:sig w:usb0="00000000" w:usb1="0000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4861384"/>
      <w:docPartObj>
        <w:docPartGallery w:val="Page Numbers (Bottom of Page)"/>
        <w:docPartUnique/>
      </w:docPartObj>
    </w:sdtPr>
    <w:sdtContent>
      <w:p w:rsidR="007D562A" w:rsidRDefault="004A6D01">
        <w:pPr>
          <w:pStyle w:val="ae"/>
          <w:jc w:val="right"/>
        </w:pPr>
        <w:fldSimple w:instr="PAGE   \* MERGEFORMAT">
          <w:r w:rsidR="00A953A1">
            <w:rPr>
              <w:noProof/>
              <w:lang w:eastAsia="zh-CN"/>
            </w:rPr>
            <w:t>4</w:t>
          </w:r>
        </w:fldSimple>
      </w:p>
    </w:sdtContent>
  </w:sdt>
  <w:p w:rsidR="007D562A" w:rsidRDefault="007D562A" w:rsidP="000317CD">
    <w:pPr>
      <w:pStyle w:val="ae"/>
      <w:jc w:val="center"/>
      <w:rPr>
        <w:lang w:eastAsia="zh-CN"/>
      </w:rPr>
    </w:pPr>
    <w:r>
      <w:rPr>
        <w:rFonts w:hint="eastAsia"/>
      </w:rPr>
      <w:t xml:space="preserve">Silergy </w:t>
    </w:r>
    <w:r>
      <w:rPr>
        <w:rFonts w:hint="eastAsia"/>
        <w:lang w:eastAsia="zh-CN"/>
      </w:rPr>
      <w:t>Confidential</w:t>
    </w:r>
    <w:r>
      <w:rPr>
        <w:lang w:eastAsia="zh-CN"/>
      </w:rPr>
      <w:t>–</w:t>
    </w:r>
    <w:r>
      <w:rPr>
        <w:rFonts w:hint="eastAsia"/>
        <w:lang w:eastAsia="zh-CN"/>
      </w:rPr>
      <w:t>Do Not Distribu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A272D" w:rsidRDefault="000A272D" w:rsidP="005807A3">
      <w:r>
        <w:separator/>
      </w:r>
    </w:p>
  </w:footnote>
  <w:footnote w:type="continuationSeparator" w:id="1">
    <w:p w:rsidR="000A272D" w:rsidRDefault="000A272D" w:rsidP="005807A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562A" w:rsidRDefault="007D562A" w:rsidP="005807A3">
    <w:pPr>
      <w:pStyle w:val="ad"/>
    </w:pPr>
    <w:r>
      <w:rPr>
        <w:rFonts w:hint="eastAsia"/>
        <w:lang w:eastAsia="zh-CN"/>
      </w:rPr>
      <w:t>Silergy IP Specification V</w:t>
    </w:r>
    <w:r>
      <w:rPr>
        <w:lang w:eastAsia="zh-CN"/>
      </w:rPr>
      <w:t>0.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B1756"/>
    <w:multiLevelType w:val="hybridMultilevel"/>
    <w:tmpl w:val="AE9E9260"/>
    <w:lvl w:ilvl="0" w:tplc="42CA9FC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F94B7B"/>
    <w:multiLevelType w:val="multilevel"/>
    <w:tmpl w:val="02F94B7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3EE7C36"/>
    <w:multiLevelType w:val="multilevel"/>
    <w:tmpl w:val="C7FC81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7C84243"/>
    <w:multiLevelType w:val="hybridMultilevel"/>
    <w:tmpl w:val="9E8A7F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8107CAA"/>
    <w:multiLevelType w:val="multilevel"/>
    <w:tmpl w:val="AC84F6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94843A4"/>
    <w:multiLevelType w:val="hybridMultilevel"/>
    <w:tmpl w:val="21D6873C"/>
    <w:lvl w:ilvl="0" w:tplc="80942A24">
      <w:numFmt w:val="bullet"/>
      <w:lvlText w:val="•"/>
      <w:lvlJc w:val="left"/>
      <w:pPr>
        <w:ind w:left="1079" w:hanging="360"/>
      </w:pPr>
      <w:rPr>
        <w:rFonts w:ascii="宋体" w:eastAsia="宋体" w:hAnsi="宋体" w:cs="Calibri" w:hint="eastAsia"/>
        <w:b w:val="0"/>
      </w:rPr>
    </w:lvl>
    <w:lvl w:ilvl="1" w:tplc="04090003" w:tentative="1">
      <w:start w:val="1"/>
      <w:numFmt w:val="bullet"/>
      <w:lvlText w:val=""/>
      <w:lvlJc w:val="left"/>
      <w:pPr>
        <w:ind w:left="15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9" w:hanging="420"/>
      </w:pPr>
      <w:rPr>
        <w:rFonts w:ascii="Wingdings" w:hAnsi="Wingdings" w:hint="default"/>
      </w:rPr>
    </w:lvl>
  </w:abstractNum>
  <w:abstractNum w:abstractNumId="6">
    <w:nsid w:val="09C02BE8"/>
    <w:multiLevelType w:val="hybridMultilevel"/>
    <w:tmpl w:val="A5F889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C484F0F"/>
    <w:multiLevelType w:val="multilevel"/>
    <w:tmpl w:val="204A29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0DF65210"/>
    <w:multiLevelType w:val="hybridMultilevel"/>
    <w:tmpl w:val="C48CE53C"/>
    <w:lvl w:ilvl="0" w:tplc="EDE028E8">
      <w:start w:val="1"/>
      <w:numFmt w:val="lowerLetter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68C1E80"/>
    <w:multiLevelType w:val="hybridMultilevel"/>
    <w:tmpl w:val="A99C3FE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A224659"/>
    <w:multiLevelType w:val="multilevel"/>
    <w:tmpl w:val="F852F9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1F3C087D"/>
    <w:multiLevelType w:val="multilevel"/>
    <w:tmpl w:val="AC84F6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2102113C"/>
    <w:multiLevelType w:val="multilevel"/>
    <w:tmpl w:val="9F68E4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1562385"/>
    <w:multiLevelType w:val="hybridMultilevel"/>
    <w:tmpl w:val="DF7E94EA"/>
    <w:lvl w:ilvl="0" w:tplc="FE1C0158">
      <w:numFmt w:val="bullet"/>
      <w:lvlText w:val="•"/>
      <w:lvlJc w:val="left"/>
      <w:pPr>
        <w:ind w:left="1079" w:hanging="360"/>
      </w:pPr>
      <w:rPr>
        <w:rFonts w:ascii="宋体" w:eastAsia="宋体" w:hAnsi="宋体" w:cs="Calibri" w:hint="eastAsia"/>
      </w:rPr>
    </w:lvl>
    <w:lvl w:ilvl="1" w:tplc="04090003" w:tentative="1">
      <w:start w:val="1"/>
      <w:numFmt w:val="bullet"/>
      <w:lvlText w:val=""/>
      <w:lvlJc w:val="left"/>
      <w:pPr>
        <w:ind w:left="15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9" w:hanging="420"/>
      </w:pPr>
      <w:rPr>
        <w:rFonts w:ascii="Wingdings" w:hAnsi="Wingdings" w:hint="default"/>
      </w:rPr>
    </w:lvl>
  </w:abstractNum>
  <w:abstractNum w:abstractNumId="14">
    <w:nsid w:val="259B6E2C"/>
    <w:multiLevelType w:val="multilevel"/>
    <w:tmpl w:val="E0583E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2D5B4A21"/>
    <w:multiLevelType w:val="hybridMultilevel"/>
    <w:tmpl w:val="9586D12E"/>
    <w:lvl w:ilvl="0" w:tplc="13A03BE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06E392F"/>
    <w:multiLevelType w:val="hybridMultilevel"/>
    <w:tmpl w:val="6AB62ECE"/>
    <w:lvl w:ilvl="0" w:tplc="8D600628">
      <w:start w:val="1"/>
      <w:numFmt w:val="lowerLetter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AF92DC3"/>
    <w:multiLevelType w:val="multilevel"/>
    <w:tmpl w:val="BC082C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3C64135C"/>
    <w:multiLevelType w:val="hybridMultilevel"/>
    <w:tmpl w:val="A38EFC3C"/>
    <w:lvl w:ilvl="0" w:tplc="16E0066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23401CD"/>
    <w:multiLevelType w:val="hybridMultilevel"/>
    <w:tmpl w:val="459A861E"/>
    <w:lvl w:ilvl="0" w:tplc="3858DBE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3915149"/>
    <w:multiLevelType w:val="hybridMultilevel"/>
    <w:tmpl w:val="6D8CF60C"/>
    <w:lvl w:ilvl="0" w:tplc="61D47D5C">
      <w:start w:val="1"/>
      <w:numFmt w:val="decimal"/>
      <w:lvlText w:val="%1.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49A0CF7"/>
    <w:multiLevelType w:val="hybridMultilevel"/>
    <w:tmpl w:val="1160D0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4E9732B"/>
    <w:multiLevelType w:val="multilevel"/>
    <w:tmpl w:val="2DC2EF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479C6E96"/>
    <w:multiLevelType w:val="multilevel"/>
    <w:tmpl w:val="8C2616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7BD6B28"/>
    <w:multiLevelType w:val="multilevel"/>
    <w:tmpl w:val="31E6A3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4C5F1BA8"/>
    <w:multiLevelType w:val="hybridMultilevel"/>
    <w:tmpl w:val="487E85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4D44791C"/>
    <w:multiLevelType w:val="hybridMultilevel"/>
    <w:tmpl w:val="50C631AA"/>
    <w:lvl w:ilvl="0" w:tplc="3CF037E8">
      <w:start w:val="1"/>
      <w:numFmt w:val="lowerLetter"/>
      <w:lvlText w:val="%1)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E195A77"/>
    <w:multiLevelType w:val="multilevel"/>
    <w:tmpl w:val="8E96A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4F5067B5"/>
    <w:multiLevelType w:val="hybridMultilevel"/>
    <w:tmpl w:val="0464F226"/>
    <w:lvl w:ilvl="0" w:tplc="4AAC066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508B220E"/>
    <w:multiLevelType w:val="hybridMultilevel"/>
    <w:tmpl w:val="AC3858FA"/>
    <w:lvl w:ilvl="0" w:tplc="4560C79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10919AE"/>
    <w:multiLevelType w:val="hybridMultilevel"/>
    <w:tmpl w:val="9AF89C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511F5865"/>
    <w:multiLevelType w:val="hybridMultilevel"/>
    <w:tmpl w:val="ACAE09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2426E6B"/>
    <w:multiLevelType w:val="hybridMultilevel"/>
    <w:tmpl w:val="C124FFEE"/>
    <w:lvl w:ilvl="0" w:tplc="BC5EF236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72D177C"/>
    <w:multiLevelType w:val="hybridMultilevel"/>
    <w:tmpl w:val="943EA814"/>
    <w:lvl w:ilvl="0" w:tplc="0354077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AD27A83"/>
    <w:multiLevelType w:val="hybridMultilevel"/>
    <w:tmpl w:val="8F54FC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20F231E"/>
    <w:multiLevelType w:val="multilevel"/>
    <w:tmpl w:val="BCB4ED2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36">
    <w:nsid w:val="683B7C43"/>
    <w:multiLevelType w:val="multilevel"/>
    <w:tmpl w:val="B88671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687360FE"/>
    <w:multiLevelType w:val="hybridMultilevel"/>
    <w:tmpl w:val="962CAFD6"/>
    <w:lvl w:ilvl="0" w:tplc="5C3605D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97F7B7A"/>
    <w:multiLevelType w:val="hybridMultilevel"/>
    <w:tmpl w:val="9FD2DCD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9">
    <w:nsid w:val="6B567E32"/>
    <w:multiLevelType w:val="hybridMultilevel"/>
    <w:tmpl w:val="0D48C518"/>
    <w:lvl w:ilvl="0" w:tplc="89D67C8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0647E63"/>
    <w:multiLevelType w:val="hybridMultilevel"/>
    <w:tmpl w:val="1654063A"/>
    <w:lvl w:ilvl="0" w:tplc="A8928A10">
      <w:start w:val="1"/>
      <w:numFmt w:val="decimal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29F7C81"/>
    <w:multiLevelType w:val="multilevel"/>
    <w:tmpl w:val="8E96A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>
    <w:nsid w:val="798E1418"/>
    <w:multiLevelType w:val="multilevel"/>
    <w:tmpl w:val="204A29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7AFF57EB"/>
    <w:multiLevelType w:val="multilevel"/>
    <w:tmpl w:val="31E6A3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7C8A10D7"/>
    <w:multiLevelType w:val="multilevel"/>
    <w:tmpl w:val="8F121B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7FD14096"/>
    <w:multiLevelType w:val="multilevel"/>
    <w:tmpl w:val="7FD14096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FD30568"/>
    <w:multiLevelType w:val="multilevel"/>
    <w:tmpl w:val="1D42F2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5"/>
  </w:num>
  <w:num w:numId="16">
    <w:abstractNumId w:val="31"/>
  </w:num>
  <w:num w:numId="17">
    <w:abstractNumId w:val="41"/>
  </w:num>
  <w:num w:numId="18">
    <w:abstractNumId w:val="6"/>
  </w:num>
  <w:num w:numId="19">
    <w:abstractNumId w:val="46"/>
  </w:num>
  <w:num w:numId="20">
    <w:abstractNumId w:val="43"/>
  </w:num>
  <w:num w:numId="21">
    <w:abstractNumId w:val="7"/>
  </w:num>
  <w:num w:numId="22">
    <w:abstractNumId w:val="4"/>
  </w:num>
  <w:num w:numId="23">
    <w:abstractNumId w:val="35"/>
  </w:num>
  <w:num w:numId="24">
    <w:abstractNumId w:val="28"/>
  </w:num>
  <w:num w:numId="25">
    <w:abstractNumId w:val="1"/>
  </w:num>
  <w:num w:numId="26">
    <w:abstractNumId w:val="45"/>
  </w:num>
  <w:num w:numId="27">
    <w:abstractNumId w:val="33"/>
  </w:num>
  <w:num w:numId="28">
    <w:abstractNumId w:val="18"/>
  </w:num>
  <w:num w:numId="29">
    <w:abstractNumId w:val="21"/>
  </w:num>
  <w:num w:numId="30">
    <w:abstractNumId w:val="3"/>
  </w:num>
  <w:num w:numId="31">
    <w:abstractNumId w:val="30"/>
  </w:num>
  <w:num w:numId="32">
    <w:abstractNumId w:val="34"/>
  </w:num>
  <w:num w:numId="33">
    <w:abstractNumId w:val="20"/>
  </w:num>
  <w:num w:numId="34">
    <w:abstractNumId w:val="29"/>
  </w:num>
  <w:num w:numId="35">
    <w:abstractNumId w:val="19"/>
  </w:num>
  <w:num w:numId="36">
    <w:abstractNumId w:val="0"/>
  </w:num>
  <w:num w:numId="37">
    <w:abstractNumId w:val="16"/>
  </w:num>
  <w:num w:numId="38">
    <w:abstractNumId w:val="8"/>
  </w:num>
  <w:num w:numId="39">
    <w:abstractNumId w:val="26"/>
  </w:num>
  <w:num w:numId="40">
    <w:abstractNumId w:val="9"/>
  </w:num>
  <w:num w:numId="41">
    <w:abstractNumId w:val="40"/>
  </w:num>
  <w:num w:numId="42">
    <w:abstractNumId w:val="13"/>
  </w:num>
  <w:num w:numId="43">
    <w:abstractNumId w:val="5"/>
  </w:num>
  <w:num w:numId="44">
    <w:abstractNumId w:val="15"/>
  </w:num>
  <w:num w:numId="45">
    <w:abstractNumId w:val="39"/>
  </w:num>
  <w:num w:numId="46">
    <w:abstractNumId w:val="32"/>
  </w:num>
  <w:num w:numId="47">
    <w:abstractNumId w:val="37"/>
  </w:num>
  <w:num w:numId="48">
    <w:abstractNumId w:val="3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9"/>
  <w:bordersDoNotSurroundHeader/>
  <w:bordersDoNotSurroundFooter/>
  <w:defaultTabStop w:val="720"/>
  <w:characterSpacingControl w:val="doNotCompress"/>
  <w:hdrShapeDefaults>
    <o:shapedefaults v:ext="edit" spidmax="26626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764EAC"/>
    <w:rsid w:val="00001C82"/>
    <w:rsid w:val="00001D49"/>
    <w:rsid w:val="00002D20"/>
    <w:rsid w:val="00003F64"/>
    <w:rsid w:val="000055F6"/>
    <w:rsid w:val="00005E4D"/>
    <w:rsid w:val="00007E99"/>
    <w:rsid w:val="00010404"/>
    <w:rsid w:val="00010451"/>
    <w:rsid w:val="00011956"/>
    <w:rsid w:val="00014307"/>
    <w:rsid w:val="00014AB2"/>
    <w:rsid w:val="00015292"/>
    <w:rsid w:val="000155E5"/>
    <w:rsid w:val="00015C5F"/>
    <w:rsid w:val="00015D5A"/>
    <w:rsid w:val="0001763A"/>
    <w:rsid w:val="00017AB6"/>
    <w:rsid w:val="0002098A"/>
    <w:rsid w:val="00020F7E"/>
    <w:rsid w:val="0002150F"/>
    <w:rsid w:val="0002269F"/>
    <w:rsid w:val="00023098"/>
    <w:rsid w:val="00023FC5"/>
    <w:rsid w:val="0002522B"/>
    <w:rsid w:val="000256A9"/>
    <w:rsid w:val="00025D41"/>
    <w:rsid w:val="00026B35"/>
    <w:rsid w:val="00027C93"/>
    <w:rsid w:val="00030697"/>
    <w:rsid w:val="00030DC1"/>
    <w:rsid w:val="000310E5"/>
    <w:rsid w:val="0003114B"/>
    <w:rsid w:val="000317CD"/>
    <w:rsid w:val="00031F68"/>
    <w:rsid w:val="00032CD7"/>
    <w:rsid w:val="00036351"/>
    <w:rsid w:val="00036376"/>
    <w:rsid w:val="00036C4B"/>
    <w:rsid w:val="00037B3F"/>
    <w:rsid w:val="000409B2"/>
    <w:rsid w:val="00040B3E"/>
    <w:rsid w:val="00040C97"/>
    <w:rsid w:val="00040E88"/>
    <w:rsid w:val="0004177C"/>
    <w:rsid w:val="00043AB6"/>
    <w:rsid w:val="0004583D"/>
    <w:rsid w:val="00045CCF"/>
    <w:rsid w:val="00045FC0"/>
    <w:rsid w:val="000465DF"/>
    <w:rsid w:val="00046F67"/>
    <w:rsid w:val="0004706E"/>
    <w:rsid w:val="00052077"/>
    <w:rsid w:val="0005212D"/>
    <w:rsid w:val="000527D2"/>
    <w:rsid w:val="00053171"/>
    <w:rsid w:val="00053842"/>
    <w:rsid w:val="000549CC"/>
    <w:rsid w:val="00054D1D"/>
    <w:rsid w:val="00054E57"/>
    <w:rsid w:val="00055F56"/>
    <w:rsid w:val="000560E6"/>
    <w:rsid w:val="000562FC"/>
    <w:rsid w:val="00056785"/>
    <w:rsid w:val="00056AFA"/>
    <w:rsid w:val="000608F8"/>
    <w:rsid w:val="0006129A"/>
    <w:rsid w:val="00061969"/>
    <w:rsid w:val="00066FBA"/>
    <w:rsid w:val="000672CA"/>
    <w:rsid w:val="00067B6F"/>
    <w:rsid w:val="0007147F"/>
    <w:rsid w:val="000714AB"/>
    <w:rsid w:val="000752A0"/>
    <w:rsid w:val="00076A24"/>
    <w:rsid w:val="00080155"/>
    <w:rsid w:val="0008133C"/>
    <w:rsid w:val="00081524"/>
    <w:rsid w:val="00082089"/>
    <w:rsid w:val="00082B8F"/>
    <w:rsid w:val="00082ECA"/>
    <w:rsid w:val="000838CC"/>
    <w:rsid w:val="0008474B"/>
    <w:rsid w:val="00084B2E"/>
    <w:rsid w:val="00084D32"/>
    <w:rsid w:val="00084D4A"/>
    <w:rsid w:val="0008535E"/>
    <w:rsid w:val="000859D9"/>
    <w:rsid w:val="00091CAE"/>
    <w:rsid w:val="00092A5F"/>
    <w:rsid w:val="00093325"/>
    <w:rsid w:val="00093D0F"/>
    <w:rsid w:val="00094D8F"/>
    <w:rsid w:val="00095BD8"/>
    <w:rsid w:val="00097208"/>
    <w:rsid w:val="00097C4A"/>
    <w:rsid w:val="000A0029"/>
    <w:rsid w:val="000A028F"/>
    <w:rsid w:val="000A05B8"/>
    <w:rsid w:val="000A067E"/>
    <w:rsid w:val="000A0A6D"/>
    <w:rsid w:val="000A16A8"/>
    <w:rsid w:val="000A272D"/>
    <w:rsid w:val="000A6F82"/>
    <w:rsid w:val="000B031E"/>
    <w:rsid w:val="000B1F84"/>
    <w:rsid w:val="000B4111"/>
    <w:rsid w:val="000B4D3E"/>
    <w:rsid w:val="000B5136"/>
    <w:rsid w:val="000B68C3"/>
    <w:rsid w:val="000C02F4"/>
    <w:rsid w:val="000C1635"/>
    <w:rsid w:val="000C2DE1"/>
    <w:rsid w:val="000C36AA"/>
    <w:rsid w:val="000C3AD3"/>
    <w:rsid w:val="000C4415"/>
    <w:rsid w:val="000C4974"/>
    <w:rsid w:val="000C4988"/>
    <w:rsid w:val="000C5074"/>
    <w:rsid w:val="000C53B2"/>
    <w:rsid w:val="000C578A"/>
    <w:rsid w:val="000C5C19"/>
    <w:rsid w:val="000C5FCA"/>
    <w:rsid w:val="000C6D5C"/>
    <w:rsid w:val="000C77CA"/>
    <w:rsid w:val="000C7A06"/>
    <w:rsid w:val="000D079B"/>
    <w:rsid w:val="000D11C7"/>
    <w:rsid w:val="000D1381"/>
    <w:rsid w:val="000D1DB4"/>
    <w:rsid w:val="000D234A"/>
    <w:rsid w:val="000D3851"/>
    <w:rsid w:val="000D46B6"/>
    <w:rsid w:val="000D48DB"/>
    <w:rsid w:val="000D5F65"/>
    <w:rsid w:val="000D6043"/>
    <w:rsid w:val="000D63D5"/>
    <w:rsid w:val="000D65CA"/>
    <w:rsid w:val="000D7F55"/>
    <w:rsid w:val="000E1B31"/>
    <w:rsid w:val="000E1EB2"/>
    <w:rsid w:val="000E2571"/>
    <w:rsid w:val="000E25CC"/>
    <w:rsid w:val="000E2A30"/>
    <w:rsid w:val="000E47C1"/>
    <w:rsid w:val="000E4903"/>
    <w:rsid w:val="000E4EF7"/>
    <w:rsid w:val="000E5345"/>
    <w:rsid w:val="000E5625"/>
    <w:rsid w:val="000E5DAB"/>
    <w:rsid w:val="000F0083"/>
    <w:rsid w:val="000F25EC"/>
    <w:rsid w:val="000F2CF2"/>
    <w:rsid w:val="000F36FD"/>
    <w:rsid w:val="000F3815"/>
    <w:rsid w:val="000F4391"/>
    <w:rsid w:val="000F46BA"/>
    <w:rsid w:val="000F58EE"/>
    <w:rsid w:val="000F5E91"/>
    <w:rsid w:val="000F62D4"/>
    <w:rsid w:val="000F692C"/>
    <w:rsid w:val="000F69B7"/>
    <w:rsid w:val="000F71BF"/>
    <w:rsid w:val="000F750B"/>
    <w:rsid w:val="000F7B48"/>
    <w:rsid w:val="00100D1E"/>
    <w:rsid w:val="00101C80"/>
    <w:rsid w:val="00101E20"/>
    <w:rsid w:val="0010362A"/>
    <w:rsid w:val="001048F2"/>
    <w:rsid w:val="00104F60"/>
    <w:rsid w:val="00105529"/>
    <w:rsid w:val="00106259"/>
    <w:rsid w:val="00106EE7"/>
    <w:rsid w:val="001076FD"/>
    <w:rsid w:val="00107D8B"/>
    <w:rsid w:val="00110BA4"/>
    <w:rsid w:val="00111D44"/>
    <w:rsid w:val="0011206A"/>
    <w:rsid w:val="001122C2"/>
    <w:rsid w:val="0011358A"/>
    <w:rsid w:val="0011396A"/>
    <w:rsid w:val="00113BB3"/>
    <w:rsid w:val="00113C10"/>
    <w:rsid w:val="001142DD"/>
    <w:rsid w:val="001142EC"/>
    <w:rsid w:val="00114D89"/>
    <w:rsid w:val="00114EF8"/>
    <w:rsid w:val="00114FAF"/>
    <w:rsid w:val="00115CC3"/>
    <w:rsid w:val="00117CB2"/>
    <w:rsid w:val="00120B9B"/>
    <w:rsid w:val="00120F5D"/>
    <w:rsid w:val="00121E7E"/>
    <w:rsid w:val="001223AE"/>
    <w:rsid w:val="00122444"/>
    <w:rsid w:val="0012267A"/>
    <w:rsid w:val="0012445B"/>
    <w:rsid w:val="001247D1"/>
    <w:rsid w:val="0012583F"/>
    <w:rsid w:val="001263B3"/>
    <w:rsid w:val="00126663"/>
    <w:rsid w:val="001310B4"/>
    <w:rsid w:val="0013159E"/>
    <w:rsid w:val="0013191D"/>
    <w:rsid w:val="00132E69"/>
    <w:rsid w:val="00133916"/>
    <w:rsid w:val="0013412F"/>
    <w:rsid w:val="00134583"/>
    <w:rsid w:val="00135D92"/>
    <w:rsid w:val="00137D28"/>
    <w:rsid w:val="00140B2B"/>
    <w:rsid w:val="00141892"/>
    <w:rsid w:val="00142886"/>
    <w:rsid w:val="00144354"/>
    <w:rsid w:val="001443AE"/>
    <w:rsid w:val="001447FC"/>
    <w:rsid w:val="00144B07"/>
    <w:rsid w:val="00144B49"/>
    <w:rsid w:val="00146BE5"/>
    <w:rsid w:val="001471C9"/>
    <w:rsid w:val="00147388"/>
    <w:rsid w:val="001519F4"/>
    <w:rsid w:val="00152249"/>
    <w:rsid w:val="0015367B"/>
    <w:rsid w:val="00153EBD"/>
    <w:rsid w:val="0015471D"/>
    <w:rsid w:val="00154DE9"/>
    <w:rsid w:val="001552F2"/>
    <w:rsid w:val="0015584C"/>
    <w:rsid w:val="00155991"/>
    <w:rsid w:val="00156BB7"/>
    <w:rsid w:val="00156F5C"/>
    <w:rsid w:val="00157720"/>
    <w:rsid w:val="00157AA5"/>
    <w:rsid w:val="001606D6"/>
    <w:rsid w:val="00161053"/>
    <w:rsid w:val="00162D83"/>
    <w:rsid w:val="00162E74"/>
    <w:rsid w:val="00163CA2"/>
    <w:rsid w:val="00164412"/>
    <w:rsid w:val="00164AC1"/>
    <w:rsid w:val="001650C5"/>
    <w:rsid w:val="001663BC"/>
    <w:rsid w:val="00167CE8"/>
    <w:rsid w:val="0017012C"/>
    <w:rsid w:val="00170211"/>
    <w:rsid w:val="00171E4F"/>
    <w:rsid w:val="00172C7E"/>
    <w:rsid w:val="00172D01"/>
    <w:rsid w:val="00172F0E"/>
    <w:rsid w:val="00173AF1"/>
    <w:rsid w:val="00173E64"/>
    <w:rsid w:val="00175651"/>
    <w:rsid w:val="00176014"/>
    <w:rsid w:val="00176ED2"/>
    <w:rsid w:val="00177924"/>
    <w:rsid w:val="00177FD4"/>
    <w:rsid w:val="001800AD"/>
    <w:rsid w:val="00180162"/>
    <w:rsid w:val="001804F8"/>
    <w:rsid w:val="001815B8"/>
    <w:rsid w:val="00182BE6"/>
    <w:rsid w:val="00183678"/>
    <w:rsid w:val="0018392B"/>
    <w:rsid w:val="001856C2"/>
    <w:rsid w:val="00185883"/>
    <w:rsid w:val="00185CDC"/>
    <w:rsid w:val="00186A2D"/>
    <w:rsid w:val="00186D66"/>
    <w:rsid w:val="00186F8E"/>
    <w:rsid w:val="001873E9"/>
    <w:rsid w:val="00187C41"/>
    <w:rsid w:val="00191544"/>
    <w:rsid w:val="00191665"/>
    <w:rsid w:val="00193589"/>
    <w:rsid w:val="00195082"/>
    <w:rsid w:val="0019622E"/>
    <w:rsid w:val="0019699D"/>
    <w:rsid w:val="00197D62"/>
    <w:rsid w:val="001A0F26"/>
    <w:rsid w:val="001A15EC"/>
    <w:rsid w:val="001A1DC6"/>
    <w:rsid w:val="001A284E"/>
    <w:rsid w:val="001A34B8"/>
    <w:rsid w:val="001A3561"/>
    <w:rsid w:val="001A3B2F"/>
    <w:rsid w:val="001A44CA"/>
    <w:rsid w:val="001A5697"/>
    <w:rsid w:val="001A6295"/>
    <w:rsid w:val="001A66DD"/>
    <w:rsid w:val="001A75A3"/>
    <w:rsid w:val="001B1D0D"/>
    <w:rsid w:val="001B31FF"/>
    <w:rsid w:val="001B366D"/>
    <w:rsid w:val="001B3D25"/>
    <w:rsid w:val="001B4209"/>
    <w:rsid w:val="001B5608"/>
    <w:rsid w:val="001B650C"/>
    <w:rsid w:val="001C0445"/>
    <w:rsid w:val="001C0933"/>
    <w:rsid w:val="001C0D10"/>
    <w:rsid w:val="001C0E97"/>
    <w:rsid w:val="001C2735"/>
    <w:rsid w:val="001C6B47"/>
    <w:rsid w:val="001C7A00"/>
    <w:rsid w:val="001C7A94"/>
    <w:rsid w:val="001D0B92"/>
    <w:rsid w:val="001D13BE"/>
    <w:rsid w:val="001D1CB9"/>
    <w:rsid w:val="001D1DEB"/>
    <w:rsid w:val="001D2824"/>
    <w:rsid w:val="001D32A3"/>
    <w:rsid w:val="001D3CB6"/>
    <w:rsid w:val="001D49ED"/>
    <w:rsid w:val="001D54D2"/>
    <w:rsid w:val="001D5BE2"/>
    <w:rsid w:val="001D5F3A"/>
    <w:rsid w:val="001D5F6F"/>
    <w:rsid w:val="001D7C3B"/>
    <w:rsid w:val="001D7DE0"/>
    <w:rsid w:val="001E0585"/>
    <w:rsid w:val="001E0B3B"/>
    <w:rsid w:val="001E0B50"/>
    <w:rsid w:val="001E0E2A"/>
    <w:rsid w:val="001E3FB1"/>
    <w:rsid w:val="001E403D"/>
    <w:rsid w:val="001E4087"/>
    <w:rsid w:val="001E4D2A"/>
    <w:rsid w:val="001E6641"/>
    <w:rsid w:val="001E6FEF"/>
    <w:rsid w:val="001E7035"/>
    <w:rsid w:val="001E746F"/>
    <w:rsid w:val="001F07FA"/>
    <w:rsid w:val="001F0807"/>
    <w:rsid w:val="001F1D9B"/>
    <w:rsid w:val="001F2E80"/>
    <w:rsid w:val="001F34D6"/>
    <w:rsid w:val="001F3580"/>
    <w:rsid w:val="001F4189"/>
    <w:rsid w:val="001F4FE8"/>
    <w:rsid w:val="001F5861"/>
    <w:rsid w:val="001F76FA"/>
    <w:rsid w:val="0020018E"/>
    <w:rsid w:val="00202044"/>
    <w:rsid w:val="002038F1"/>
    <w:rsid w:val="00203CE7"/>
    <w:rsid w:val="00203E05"/>
    <w:rsid w:val="00203E7F"/>
    <w:rsid w:val="002041BE"/>
    <w:rsid w:val="0020474E"/>
    <w:rsid w:val="002049E1"/>
    <w:rsid w:val="00206691"/>
    <w:rsid w:val="00206A6C"/>
    <w:rsid w:val="002072C5"/>
    <w:rsid w:val="002075EA"/>
    <w:rsid w:val="002075FC"/>
    <w:rsid w:val="00207D26"/>
    <w:rsid w:val="00207EEE"/>
    <w:rsid w:val="0021130E"/>
    <w:rsid w:val="0021137B"/>
    <w:rsid w:val="00212EDB"/>
    <w:rsid w:val="00213D12"/>
    <w:rsid w:val="00213D16"/>
    <w:rsid w:val="00214FA3"/>
    <w:rsid w:val="002151BC"/>
    <w:rsid w:val="00216E6C"/>
    <w:rsid w:val="00217150"/>
    <w:rsid w:val="002173DA"/>
    <w:rsid w:val="002174FF"/>
    <w:rsid w:val="00220017"/>
    <w:rsid w:val="00222A88"/>
    <w:rsid w:val="0022324D"/>
    <w:rsid w:val="002258B8"/>
    <w:rsid w:val="00227D8A"/>
    <w:rsid w:val="0023077F"/>
    <w:rsid w:val="00231157"/>
    <w:rsid w:val="002311A9"/>
    <w:rsid w:val="00231AA8"/>
    <w:rsid w:val="00232C06"/>
    <w:rsid w:val="002347C8"/>
    <w:rsid w:val="00235627"/>
    <w:rsid w:val="002357A4"/>
    <w:rsid w:val="002360FC"/>
    <w:rsid w:val="00236DAE"/>
    <w:rsid w:val="00240F0F"/>
    <w:rsid w:val="002421AB"/>
    <w:rsid w:val="00242EA8"/>
    <w:rsid w:val="00243091"/>
    <w:rsid w:val="00243178"/>
    <w:rsid w:val="002455F0"/>
    <w:rsid w:val="00245845"/>
    <w:rsid w:val="00245BDA"/>
    <w:rsid w:val="00250080"/>
    <w:rsid w:val="0025217A"/>
    <w:rsid w:val="002523D0"/>
    <w:rsid w:val="002535BC"/>
    <w:rsid w:val="0025374E"/>
    <w:rsid w:val="00253866"/>
    <w:rsid w:val="00253E81"/>
    <w:rsid w:val="00254181"/>
    <w:rsid w:val="00256613"/>
    <w:rsid w:val="002568D6"/>
    <w:rsid w:val="00256CA2"/>
    <w:rsid w:val="00256CBC"/>
    <w:rsid w:val="0025705B"/>
    <w:rsid w:val="002571A1"/>
    <w:rsid w:val="00257545"/>
    <w:rsid w:val="00260754"/>
    <w:rsid w:val="002614C2"/>
    <w:rsid w:val="00261BB6"/>
    <w:rsid w:val="002630D3"/>
    <w:rsid w:val="002637AE"/>
    <w:rsid w:val="00263928"/>
    <w:rsid w:val="00264C1D"/>
    <w:rsid w:val="00264FED"/>
    <w:rsid w:val="0026529B"/>
    <w:rsid w:val="00265EA1"/>
    <w:rsid w:val="00267103"/>
    <w:rsid w:val="002678A5"/>
    <w:rsid w:val="00267F2E"/>
    <w:rsid w:val="002701FB"/>
    <w:rsid w:val="00271370"/>
    <w:rsid w:val="002713EB"/>
    <w:rsid w:val="002722C0"/>
    <w:rsid w:val="00272490"/>
    <w:rsid w:val="00272A73"/>
    <w:rsid w:val="002740DC"/>
    <w:rsid w:val="002751F7"/>
    <w:rsid w:val="0027535F"/>
    <w:rsid w:val="002757C0"/>
    <w:rsid w:val="002763A5"/>
    <w:rsid w:val="002764AD"/>
    <w:rsid w:val="00276CD9"/>
    <w:rsid w:val="00276DFE"/>
    <w:rsid w:val="0028027A"/>
    <w:rsid w:val="0028170A"/>
    <w:rsid w:val="00281883"/>
    <w:rsid w:val="00281B79"/>
    <w:rsid w:val="00281D8E"/>
    <w:rsid w:val="00282A25"/>
    <w:rsid w:val="00282EBD"/>
    <w:rsid w:val="00283122"/>
    <w:rsid w:val="00283311"/>
    <w:rsid w:val="00285BF1"/>
    <w:rsid w:val="00286830"/>
    <w:rsid w:val="002919AA"/>
    <w:rsid w:val="00291FF8"/>
    <w:rsid w:val="00292282"/>
    <w:rsid w:val="00293514"/>
    <w:rsid w:val="002939F5"/>
    <w:rsid w:val="00295102"/>
    <w:rsid w:val="00295148"/>
    <w:rsid w:val="0029595D"/>
    <w:rsid w:val="002959A4"/>
    <w:rsid w:val="00296C32"/>
    <w:rsid w:val="002A07B9"/>
    <w:rsid w:val="002A14FC"/>
    <w:rsid w:val="002A1746"/>
    <w:rsid w:val="002A178B"/>
    <w:rsid w:val="002A1865"/>
    <w:rsid w:val="002A22F9"/>
    <w:rsid w:val="002A32A2"/>
    <w:rsid w:val="002A3829"/>
    <w:rsid w:val="002A3838"/>
    <w:rsid w:val="002A3F33"/>
    <w:rsid w:val="002A3FC4"/>
    <w:rsid w:val="002A56A4"/>
    <w:rsid w:val="002A583D"/>
    <w:rsid w:val="002A5A58"/>
    <w:rsid w:val="002A5C21"/>
    <w:rsid w:val="002A6246"/>
    <w:rsid w:val="002A635B"/>
    <w:rsid w:val="002A6474"/>
    <w:rsid w:val="002A712C"/>
    <w:rsid w:val="002A7F50"/>
    <w:rsid w:val="002A7F71"/>
    <w:rsid w:val="002B07B5"/>
    <w:rsid w:val="002B095E"/>
    <w:rsid w:val="002B1DDE"/>
    <w:rsid w:val="002B22DA"/>
    <w:rsid w:val="002B24EB"/>
    <w:rsid w:val="002B2973"/>
    <w:rsid w:val="002B2DD1"/>
    <w:rsid w:val="002B3BEB"/>
    <w:rsid w:val="002B40A5"/>
    <w:rsid w:val="002B5217"/>
    <w:rsid w:val="002B59E1"/>
    <w:rsid w:val="002B6454"/>
    <w:rsid w:val="002B6C2A"/>
    <w:rsid w:val="002B7518"/>
    <w:rsid w:val="002B76C3"/>
    <w:rsid w:val="002C0439"/>
    <w:rsid w:val="002C0BE4"/>
    <w:rsid w:val="002C0E04"/>
    <w:rsid w:val="002C0EC1"/>
    <w:rsid w:val="002C1A19"/>
    <w:rsid w:val="002C1C78"/>
    <w:rsid w:val="002C413E"/>
    <w:rsid w:val="002C4418"/>
    <w:rsid w:val="002C46A7"/>
    <w:rsid w:val="002C5980"/>
    <w:rsid w:val="002C61E3"/>
    <w:rsid w:val="002C62AD"/>
    <w:rsid w:val="002C770B"/>
    <w:rsid w:val="002D004A"/>
    <w:rsid w:val="002D017D"/>
    <w:rsid w:val="002D16B9"/>
    <w:rsid w:val="002D1D26"/>
    <w:rsid w:val="002D2805"/>
    <w:rsid w:val="002D297C"/>
    <w:rsid w:val="002D4DFD"/>
    <w:rsid w:val="002D6612"/>
    <w:rsid w:val="002D712B"/>
    <w:rsid w:val="002E0526"/>
    <w:rsid w:val="002E2A36"/>
    <w:rsid w:val="002E33FD"/>
    <w:rsid w:val="002E37C4"/>
    <w:rsid w:val="002E45BB"/>
    <w:rsid w:val="002E4957"/>
    <w:rsid w:val="002E4C17"/>
    <w:rsid w:val="002E4F90"/>
    <w:rsid w:val="002E53BB"/>
    <w:rsid w:val="002E6121"/>
    <w:rsid w:val="002E691E"/>
    <w:rsid w:val="002E7105"/>
    <w:rsid w:val="002E7716"/>
    <w:rsid w:val="002E7E5E"/>
    <w:rsid w:val="002F2ABC"/>
    <w:rsid w:val="002F2CAF"/>
    <w:rsid w:val="002F3D7D"/>
    <w:rsid w:val="002F46F2"/>
    <w:rsid w:val="002F4907"/>
    <w:rsid w:val="002F53A4"/>
    <w:rsid w:val="002F54E9"/>
    <w:rsid w:val="002F56CD"/>
    <w:rsid w:val="002F5A41"/>
    <w:rsid w:val="002F5EFD"/>
    <w:rsid w:val="002F6DE3"/>
    <w:rsid w:val="002F6F54"/>
    <w:rsid w:val="002F7BD6"/>
    <w:rsid w:val="00300218"/>
    <w:rsid w:val="00301B7C"/>
    <w:rsid w:val="00304534"/>
    <w:rsid w:val="0030586C"/>
    <w:rsid w:val="00305AA8"/>
    <w:rsid w:val="00305FE7"/>
    <w:rsid w:val="0030651B"/>
    <w:rsid w:val="0030690B"/>
    <w:rsid w:val="00306EF8"/>
    <w:rsid w:val="00307DCD"/>
    <w:rsid w:val="00310703"/>
    <w:rsid w:val="003111E7"/>
    <w:rsid w:val="0031223C"/>
    <w:rsid w:val="00312B32"/>
    <w:rsid w:val="00312B3C"/>
    <w:rsid w:val="00312E02"/>
    <w:rsid w:val="00312ECC"/>
    <w:rsid w:val="00313C73"/>
    <w:rsid w:val="003144D6"/>
    <w:rsid w:val="003146F2"/>
    <w:rsid w:val="00315F85"/>
    <w:rsid w:val="0031609A"/>
    <w:rsid w:val="00316234"/>
    <w:rsid w:val="0031765A"/>
    <w:rsid w:val="003178E2"/>
    <w:rsid w:val="00317E2B"/>
    <w:rsid w:val="00321087"/>
    <w:rsid w:val="0032161D"/>
    <w:rsid w:val="00321831"/>
    <w:rsid w:val="00321C96"/>
    <w:rsid w:val="00323B08"/>
    <w:rsid w:val="00323C4B"/>
    <w:rsid w:val="003252F4"/>
    <w:rsid w:val="00326255"/>
    <w:rsid w:val="003276A5"/>
    <w:rsid w:val="00327DA5"/>
    <w:rsid w:val="0033035D"/>
    <w:rsid w:val="003303D7"/>
    <w:rsid w:val="00331139"/>
    <w:rsid w:val="00332593"/>
    <w:rsid w:val="003328F4"/>
    <w:rsid w:val="00335153"/>
    <w:rsid w:val="0033515E"/>
    <w:rsid w:val="00335F12"/>
    <w:rsid w:val="003409FB"/>
    <w:rsid w:val="0034194E"/>
    <w:rsid w:val="00341C34"/>
    <w:rsid w:val="00342612"/>
    <w:rsid w:val="00342719"/>
    <w:rsid w:val="00342B7B"/>
    <w:rsid w:val="003430D1"/>
    <w:rsid w:val="003439D4"/>
    <w:rsid w:val="00343BD2"/>
    <w:rsid w:val="003444A0"/>
    <w:rsid w:val="00345166"/>
    <w:rsid w:val="00346148"/>
    <w:rsid w:val="0034628E"/>
    <w:rsid w:val="003462FE"/>
    <w:rsid w:val="00346E01"/>
    <w:rsid w:val="00347576"/>
    <w:rsid w:val="00347BD5"/>
    <w:rsid w:val="00350F45"/>
    <w:rsid w:val="00351846"/>
    <w:rsid w:val="003522B5"/>
    <w:rsid w:val="0035368B"/>
    <w:rsid w:val="00353B31"/>
    <w:rsid w:val="00353FF1"/>
    <w:rsid w:val="0035410A"/>
    <w:rsid w:val="0035416B"/>
    <w:rsid w:val="003566A5"/>
    <w:rsid w:val="003579D6"/>
    <w:rsid w:val="00357F1E"/>
    <w:rsid w:val="00360676"/>
    <w:rsid w:val="00360B99"/>
    <w:rsid w:val="00361033"/>
    <w:rsid w:val="00361757"/>
    <w:rsid w:val="00362AAB"/>
    <w:rsid w:val="0036337F"/>
    <w:rsid w:val="003633F4"/>
    <w:rsid w:val="00363DD2"/>
    <w:rsid w:val="00364212"/>
    <w:rsid w:val="003643F5"/>
    <w:rsid w:val="00364B4A"/>
    <w:rsid w:val="003654A2"/>
    <w:rsid w:val="00367605"/>
    <w:rsid w:val="003721C8"/>
    <w:rsid w:val="00373493"/>
    <w:rsid w:val="00373555"/>
    <w:rsid w:val="00373A87"/>
    <w:rsid w:val="003745E9"/>
    <w:rsid w:val="0037648A"/>
    <w:rsid w:val="00376B3A"/>
    <w:rsid w:val="00380133"/>
    <w:rsid w:val="003804A5"/>
    <w:rsid w:val="00380FD5"/>
    <w:rsid w:val="003812B9"/>
    <w:rsid w:val="00381E0A"/>
    <w:rsid w:val="00382356"/>
    <w:rsid w:val="00383F37"/>
    <w:rsid w:val="00385EB3"/>
    <w:rsid w:val="0038778A"/>
    <w:rsid w:val="00387A7D"/>
    <w:rsid w:val="00390CFE"/>
    <w:rsid w:val="0039156D"/>
    <w:rsid w:val="00391D3E"/>
    <w:rsid w:val="00391D4F"/>
    <w:rsid w:val="003921B2"/>
    <w:rsid w:val="00392406"/>
    <w:rsid w:val="00393308"/>
    <w:rsid w:val="00393A21"/>
    <w:rsid w:val="003942AA"/>
    <w:rsid w:val="003946B0"/>
    <w:rsid w:val="00394EA3"/>
    <w:rsid w:val="003951F5"/>
    <w:rsid w:val="00396CCB"/>
    <w:rsid w:val="00397CEB"/>
    <w:rsid w:val="003A1308"/>
    <w:rsid w:val="003A17DD"/>
    <w:rsid w:val="003A1855"/>
    <w:rsid w:val="003A3573"/>
    <w:rsid w:val="003A3649"/>
    <w:rsid w:val="003A411E"/>
    <w:rsid w:val="003A41B4"/>
    <w:rsid w:val="003A452B"/>
    <w:rsid w:val="003A4AF9"/>
    <w:rsid w:val="003A56B2"/>
    <w:rsid w:val="003A7D98"/>
    <w:rsid w:val="003B0836"/>
    <w:rsid w:val="003B163D"/>
    <w:rsid w:val="003B2475"/>
    <w:rsid w:val="003B475E"/>
    <w:rsid w:val="003B5553"/>
    <w:rsid w:val="003B6735"/>
    <w:rsid w:val="003B7340"/>
    <w:rsid w:val="003B74E9"/>
    <w:rsid w:val="003B7569"/>
    <w:rsid w:val="003B7CA1"/>
    <w:rsid w:val="003C14D2"/>
    <w:rsid w:val="003C183C"/>
    <w:rsid w:val="003C23ED"/>
    <w:rsid w:val="003C31C2"/>
    <w:rsid w:val="003C4F3D"/>
    <w:rsid w:val="003C5298"/>
    <w:rsid w:val="003C6B19"/>
    <w:rsid w:val="003C71D2"/>
    <w:rsid w:val="003C725D"/>
    <w:rsid w:val="003C7B7D"/>
    <w:rsid w:val="003C7D9F"/>
    <w:rsid w:val="003D059F"/>
    <w:rsid w:val="003D0876"/>
    <w:rsid w:val="003D0983"/>
    <w:rsid w:val="003D16D7"/>
    <w:rsid w:val="003D45ED"/>
    <w:rsid w:val="003D4716"/>
    <w:rsid w:val="003D476C"/>
    <w:rsid w:val="003D4C01"/>
    <w:rsid w:val="003D5465"/>
    <w:rsid w:val="003D6C79"/>
    <w:rsid w:val="003D6DDF"/>
    <w:rsid w:val="003D707A"/>
    <w:rsid w:val="003E086C"/>
    <w:rsid w:val="003E13CE"/>
    <w:rsid w:val="003E2421"/>
    <w:rsid w:val="003E34E6"/>
    <w:rsid w:val="003E638D"/>
    <w:rsid w:val="003E6860"/>
    <w:rsid w:val="003E7487"/>
    <w:rsid w:val="003E79CE"/>
    <w:rsid w:val="003F2AEE"/>
    <w:rsid w:val="003F2C2F"/>
    <w:rsid w:val="003F4042"/>
    <w:rsid w:val="003F5DAE"/>
    <w:rsid w:val="003F6E95"/>
    <w:rsid w:val="00401D72"/>
    <w:rsid w:val="004021BA"/>
    <w:rsid w:val="00402D69"/>
    <w:rsid w:val="0040336E"/>
    <w:rsid w:val="00403B13"/>
    <w:rsid w:val="004044CF"/>
    <w:rsid w:val="004054BE"/>
    <w:rsid w:val="00407574"/>
    <w:rsid w:val="00407DBE"/>
    <w:rsid w:val="00410745"/>
    <w:rsid w:val="00410C82"/>
    <w:rsid w:val="00412641"/>
    <w:rsid w:val="00412AFC"/>
    <w:rsid w:val="00414419"/>
    <w:rsid w:val="00414A2D"/>
    <w:rsid w:val="00415AF4"/>
    <w:rsid w:val="00415BD3"/>
    <w:rsid w:val="004164AD"/>
    <w:rsid w:val="0041666E"/>
    <w:rsid w:val="0041725B"/>
    <w:rsid w:val="004173E8"/>
    <w:rsid w:val="00417FD8"/>
    <w:rsid w:val="00420D64"/>
    <w:rsid w:val="004213E4"/>
    <w:rsid w:val="00421454"/>
    <w:rsid w:val="0042147F"/>
    <w:rsid w:val="00421904"/>
    <w:rsid w:val="00421E40"/>
    <w:rsid w:val="00422242"/>
    <w:rsid w:val="00423CA9"/>
    <w:rsid w:val="004243E2"/>
    <w:rsid w:val="00424735"/>
    <w:rsid w:val="00424891"/>
    <w:rsid w:val="0042561F"/>
    <w:rsid w:val="00427A86"/>
    <w:rsid w:val="004314C8"/>
    <w:rsid w:val="00431C98"/>
    <w:rsid w:val="00432617"/>
    <w:rsid w:val="004328CE"/>
    <w:rsid w:val="00432E3E"/>
    <w:rsid w:val="004331C5"/>
    <w:rsid w:val="004333E8"/>
    <w:rsid w:val="00433573"/>
    <w:rsid w:val="00433A33"/>
    <w:rsid w:val="00433C16"/>
    <w:rsid w:val="004409E7"/>
    <w:rsid w:val="004416D5"/>
    <w:rsid w:val="00444402"/>
    <w:rsid w:val="00444DC6"/>
    <w:rsid w:val="004451E6"/>
    <w:rsid w:val="0044555C"/>
    <w:rsid w:val="00445BCA"/>
    <w:rsid w:val="00446D7D"/>
    <w:rsid w:val="00446F13"/>
    <w:rsid w:val="0045371B"/>
    <w:rsid w:val="00453D28"/>
    <w:rsid w:val="00454556"/>
    <w:rsid w:val="00455177"/>
    <w:rsid w:val="00455C56"/>
    <w:rsid w:val="0045639E"/>
    <w:rsid w:val="004572D1"/>
    <w:rsid w:val="00457E06"/>
    <w:rsid w:val="0046188E"/>
    <w:rsid w:val="00462224"/>
    <w:rsid w:val="0046549B"/>
    <w:rsid w:val="00465861"/>
    <w:rsid w:val="00465B51"/>
    <w:rsid w:val="00466B77"/>
    <w:rsid w:val="00471642"/>
    <w:rsid w:val="00471698"/>
    <w:rsid w:val="004719F4"/>
    <w:rsid w:val="00471E9B"/>
    <w:rsid w:val="00472389"/>
    <w:rsid w:val="00472481"/>
    <w:rsid w:val="00473B7C"/>
    <w:rsid w:val="004758A6"/>
    <w:rsid w:val="00475A59"/>
    <w:rsid w:val="00475F10"/>
    <w:rsid w:val="00476062"/>
    <w:rsid w:val="004766AB"/>
    <w:rsid w:val="004766B2"/>
    <w:rsid w:val="00476F53"/>
    <w:rsid w:val="00477934"/>
    <w:rsid w:val="004805CC"/>
    <w:rsid w:val="004816A0"/>
    <w:rsid w:val="00481D42"/>
    <w:rsid w:val="00481D89"/>
    <w:rsid w:val="00482738"/>
    <w:rsid w:val="00483098"/>
    <w:rsid w:val="004834C1"/>
    <w:rsid w:val="00483565"/>
    <w:rsid w:val="00485894"/>
    <w:rsid w:val="00485B9B"/>
    <w:rsid w:val="00485D1A"/>
    <w:rsid w:val="00485E94"/>
    <w:rsid w:val="00486547"/>
    <w:rsid w:val="0048744F"/>
    <w:rsid w:val="00487CCD"/>
    <w:rsid w:val="00487E0F"/>
    <w:rsid w:val="0049026A"/>
    <w:rsid w:val="00490491"/>
    <w:rsid w:val="00492622"/>
    <w:rsid w:val="0049306D"/>
    <w:rsid w:val="00493139"/>
    <w:rsid w:val="0049429B"/>
    <w:rsid w:val="00494AFF"/>
    <w:rsid w:val="0049616C"/>
    <w:rsid w:val="004A0281"/>
    <w:rsid w:val="004A0A5A"/>
    <w:rsid w:val="004A1004"/>
    <w:rsid w:val="004A1A38"/>
    <w:rsid w:val="004A1BE7"/>
    <w:rsid w:val="004A276C"/>
    <w:rsid w:val="004A2D8A"/>
    <w:rsid w:val="004A3AD5"/>
    <w:rsid w:val="004A3F27"/>
    <w:rsid w:val="004A425B"/>
    <w:rsid w:val="004A4A64"/>
    <w:rsid w:val="004A4C3B"/>
    <w:rsid w:val="004A6D01"/>
    <w:rsid w:val="004B0466"/>
    <w:rsid w:val="004B10E3"/>
    <w:rsid w:val="004B1F13"/>
    <w:rsid w:val="004B22B1"/>
    <w:rsid w:val="004B24EC"/>
    <w:rsid w:val="004B36D9"/>
    <w:rsid w:val="004B5021"/>
    <w:rsid w:val="004B508F"/>
    <w:rsid w:val="004B5DC0"/>
    <w:rsid w:val="004B6C6D"/>
    <w:rsid w:val="004B7A3D"/>
    <w:rsid w:val="004C069E"/>
    <w:rsid w:val="004C0C8B"/>
    <w:rsid w:val="004C14F6"/>
    <w:rsid w:val="004C1F4A"/>
    <w:rsid w:val="004C45D2"/>
    <w:rsid w:val="004C4BA3"/>
    <w:rsid w:val="004C7FA5"/>
    <w:rsid w:val="004D02C4"/>
    <w:rsid w:val="004D1052"/>
    <w:rsid w:val="004D35E5"/>
    <w:rsid w:val="004D3AD2"/>
    <w:rsid w:val="004D3BB6"/>
    <w:rsid w:val="004D3C90"/>
    <w:rsid w:val="004D4358"/>
    <w:rsid w:val="004D4944"/>
    <w:rsid w:val="004D4954"/>
    <w:rsid w:val="004D4DB2"/>
    <w:rsid w:val="004D7BC9"/>
    <w:rsid w:val="004D7C7F"/>
    <w:rsid w:val="004D7EDA"/>
    <w:rsid w:val="004E00EB"/>
    <w:rsid w:val="004E0637"/>
    <w:rsid w:val="004E0912"/>
    <w:rsid w:val="004E12D4"/>
    <w:rsid w:val="004E3448"/>
    <w:rsid w:val="004E4AE1"/>
    <w:rsid w:val="004E5E36"/>
    <w:rsid w:val="004E5F83"/>
    <w:rsid w:val="004E6719"/>
    <w:rsid w:val="004E68AE"/>
    <w:rsid w:val="004E7729"/>
    <w:rsid w:val="004E78F8"/>
    <w:rsid w:val="004E7E1C"/>
    <w:rsid w:val="004F07D5"/>
    <w:rsid w:val="004F116F"/>
    <w:rsid w:val="004F15BE"/>
    <w:rsid w:val="004F2D33"/>
    <w:rsid w:val="004F45D0"/>
    <w:rsid w:val="004F49EB"/>
    <w:rsid w:val="004F4A72"/>
    <w:rsid w:val="004F586B"/>
    <w:rsid w:val="004F7B16"/>
    <w:rsid w:val="00501151"/>
    <w:rsid w:val="005029B7"/>
    <w:rsid w:val="00506602"/>
    <w:rsid w:val="00506C55"/>
    <w:rsid w:val="005072D4"/>
    <w:rsid w:val="005108F4"/>
    <w:rsid w:val="00510ECD"/>
    <w:rsid w:val="00511307"/>
    <w:rsid w:val="00511E7F"/>
    <w:rsid w:val="0051281D"/>
    <w:rsid w:val="005135F2"/>
    <w:rsid w:val="0051371C"/>
    <w:rsid w:val="0051495F"/>
    <w:rsid w:val="005149B0"/>
    <w:rsid w:val="00517046"/>
    <w:rsid w:val="00517411"/>
    <w:rsid w:val="005179A8"/>
    <w:rsid w:val="005241D4"/>
    <w:rsid w:val="00524D3D"/>
    <w:rsid w:val="00526246"/>
    <w:rsid w:val="00527453"/>
    <w:rsid w:val="005325D9"/>
    <w:rsid w:val="00533738"/>
    <w:rsid w:val="00533FAF"/>
    <w:rsid w:val="005350DB"/>
    <w:rsid w:val="00535E26"/>
    <w:rsid w:val="005364A1"/>
    <w:rsid w:val="005372B7"/>
    <w:rsid w:val="0053735C"/>
    <w:rsid w:val="00537A64"/>
    <w:rsid w:val="00540447"/>
    <w:rsid w:val="005404EC"/>
    <w:rsid w:val="00541616"/>
    <w:rsid w:val="005423E4"/>
    <w:rsid w:val="005425BD"/>
    <w:rsid w:val="00542FEF"/>
    <w:rsid w:val="00543021"/>
    <w:rsid w:val="00543528"/>
    <w:rsid w:val="00546772"/>
    <w:rsid w:val="0054703E"/>
    <w:rsid w:val="00553BC6"/>
    <w:rsid w:val="0055447C"/>
    <w:rsid w:val="00554485"/>
    <w:rsid w:val="0055477A"/>
    <w:rsid w:val="00554A5C"/>
    <w:rsid w:val="0055566A"/>
    <w:rsid w:val="00556892"/>
    <w:rsid w:val="00556DC1"/>
    <w:rsid w:val="005574F3"/>
    <w:rsid w:val="00557F9A"/>
    <w:rsid w:val="005604F5"/>
    <w:rsid w:val="005605AC"/>
    <w:rsid w:val="00560FBA"/>
    <w:rsid w:val="005614AD"/>
    <w:rsid w:val="005614CD"/>
    <w:rsid w:val="0056288E"/>
    <w:rsid w:val="005646A5"/>
    <w:rsid w:val="00565437"/>
    <w:rsid w:val="00570EFB"/>
    <w:rsid w:val="00572313"/>
    <w:rsid w:val="00572B36"/>
    <w:rsid w:val="00572E82"/>
    <w:rsid w:val="00573086"/>
    <w:rsid w:val="00573933"/>
    <w:rsid w:val="00574533"/>
    <w:rsid w:val="005745C1"/>
    <w:rsid w:val="005748BD"/>
    <w:rsid w:val="00575789"/>
    <w:rsid w:val="00576747"/>
    <w:rsid w:val="005803E8"/>
    <w:rsid w:val="005803EB"/>
    <w:rsid w:val="0058070B"/>
    <w:rsid w:val="005807A3"/>
    <w:rsid w:val="0058085F"/>
    <w:rsid w:val="0058086B"/>
    <w:rsid w:val="005823F2"/>
    <w:rsid w:val="00583695"/>
    <w:rsid w:val="005837D6"/>
    <w:rsid w:val="005863C0"/>
    <w:rsid w:val="005874FA"/>
    <w:rsid w:val="00590705"/>
    <w:rsid w:val="0059094B"/>
    <w:rsid w:val="00590956"/>
    <w:rsid w:val="00590E07"/>
    <w:rsid w:val="005920FA"/>
    <w:rsid w:val="00592448"/>
    <w:rsid w:val="00593E7C"/>
    <w:rsid w:val="00594229"/>
    <w:rsid w:val="00594EF6"/>
    <w:rsid w:val="00595B96"/>
    <w:rsid w:val="00597B45"/>
    <w:rsid w:val="005A252A"/>
    <w:rsid w:val="005A3520"/>
    <w:rsid w:val="005A41D0"/>
    <w:rsid w:val="005A487B"/>
    <w:rsid w:val="005A49F6"/>
    <w:rsid w:val="005A5287"/>
    <w:rsid w:val="005A5303"/>
    <w:rsid w:val="005A6083"/>
    <w:rsid w:val="005A6568"/>
    <w:rsid w:val="005A73A0"/>
    <w:rsid w:val="005A7815"/>
    <w:rsid w:val="005A7B47"/>
    <w:rsid w:val="005B07F8"/>
    <w:rsid w:val="005B2302"/>
    <w:rsid w:val="005B2E2B"/>
    <w:rsid w:val="005B50A3"/>
    <w:rsid w:val="005B52EB"/>
    <w:rsid w:val="005B558D"/>
    <w:rsid w:val="005B7647"/>
    <w:rsid w:val="005B785A"/>
    <w:rsid w:val="005B7C8E"/>
    <w:rsid w:val="005B7CC5"/>
    <w:rsid w:val="005B7D6A"/>
    <w:rsid w:val="005C0DBA"/>
    <w:rsid w:val="005C13C5"/>
    <w:rsid w:val="005C1802"/>
    <w:rsid w:val="005C238C"/>
    <w:rsid w:val="005C2BF6"/>
    <w:rsid w:val="005C3C35"/>
    <w:rsid w:val="005C3EBB"/>
    <w:rsid w:val="005C4DDC"/>
    <w:rsid w:val="005C5278"/>
    <w:rsid w:val="005C6270"/>
    <w:rsid w:val="005C6490"/>
    <w:rsid w:val="005C655E"/>
    <w:rsid w:val="005C6B17"/>
    <w:rsid w:val="005D0724"/>
    <w:rsid w:val="005D0F7C"/>
    <w:rsid w:val="005D3001"/>
    <w:rsid w:val="005D3470"/>
    <w:rsid w:val="005D3663"/>
    <w:rsid w:val="005D453B"/>
    <w:rsid w:val="005D578D"/>
    <w:rsid w:val="005D614D"/>
    <w:rsid w:val="005D78F1"/>
    <w:rsid w:val="005D7D72"/>
    <w:rsid w:val="005E1AB0"/>
    <w:rsid w:val="005E21AD"/>
    <w:rsid w:val="005E2DD2"/>
    <w:rsid w:val="005E3F3A"/>
    <w:rsid w:val="005E3FB9"/>
    <w:rsid w:val="005E456E"/>
    <w:rsid w:val="005E4B2A"/>
    <w:rsid w:val="005E4ECA"/>
    <w:rsid w:val="005E513F"/>
    <w:rsid w:val="005E55AD"/>
    <w:rsid w:val="005E79E1"/>
    <w:rsid w:val="005E7DF4"/>
    <w:rsid w:val="005F01C0"/>
    <w:rsid w:val="005F06E9"/>
    <w:rsid w:val="005F0D63"/>
    <w:rsid w:val="005F0E4B"/>
    <w:rsid w:val="005F1715"/>
    <w:rsid w:val="005F2CDD"/>
    <w:rsid w:val="005F3B22"/>
    <w:rsid w:val="005F4482"/>
    <w:rsid w:val="005F46FD"/>
    <w:rsid w:val="005F51B8"/>
    <w:rsid w:val="005F77D0"/>
    <w:rsid w:val="005F7C1D"/>
    <w:rsid w:val="00600A66"/>
    <w:rsid w:val="00601E8F"/>
    <w:rsid w:val="00602896"/>
    <w:rsid w:val="00603AD1"/>
    <w:rsid w:val="00603DF4"/>
    <w:rsid w:val="00604B1C"/>
    <w:rsid w:val="00604BDA"/>
    <w:rsid w:val="00605AD0"/>
    <w:rsid w:val="00605F38"/>
    <w:rsid w:val="006067E0"/>
    <w:rsid w:val="0060687C"/>
    <w:rsid w:val="00610B3F"/>
    <w:rsid w:val="00612C76"/>
    <w:rsid w:val="00612C91"/>
    <w:rsid w:val="00612D21"/>
    <w:rsid w:val="00613113"/>
    <w:rsid w:val="0061402D"/>
    <w:rsid w:val="0061480D"/>
    <w:rsid w:val="00616247"/>
    <w:rsid w:val="00620BDD"/>
    <w:rsid w:val="00621057"/>
    <w:rsid w:val="00621386"/>
    <w:rsid w:val="0062156D"/>
    <w:rsid w:val="00622E85"/>
    <w:rsid w:val="00623715"/>
    <w:rsid w:val="006238F5"/>
    <w:rsid w:val="00624F47"/>
    <w:rsid w:val="00626841"/>
    <w:rsid w:val="00626FF5"/>
    <w:rsid w:val="00627A16"/>
    <w:rsid w:val="00627C46"/>
    <w:rsid w:val="00632A5F"/>
    <w:rsid w:val="00632F95"/>
    <w:rsid w:val="0063319F"/>
    <w:rsid w:val="00636C8B"/>
    <w:rsid w:val="00636DEC"/>
    <w:rsid w:val="0064159F"/>
    <w:rsid w:val="0064336E"/>
    <w:rsid w:val="00643DF0"/>
    <w:rsid w:val="006448A4"/>
    <w:rsid w:val="006453F0"/>
    <w:rsid w:val="00646EA9"/>
    <w:rsid w:val="00651DC8"/>
    <w:rsid w:val="006520ED"/>
    <w:rsid w:val="00652572"/>
    <w:rsid w:val="00652C4E"/>
    <w:rsid w:val="00653E49"/>
    <w:rsid w:val="006540E4"/>
    <w:rsid w:val="00654F0D"/>
    <w:rsid w:val="00655037"/>
    <w:rsid w:val="00655565"/>
    <w:rsid w:val="00656B64"/>
    <w:rsid w:val="00656D04"/>
    <w:rsid w:val="006577B5"/>
    <w:rsid w:val="00657F3C"/>
    <w:rsid w:val="00660194"/>
    <w:rsid w:val="00660918"/>
    <w:rsid w:val="00662EB2"/>
    <w:rsid w:val="00663915"/>
    <w:rsid w:val="00666062"/>
    <w:rsid w:val="00666A5A"/>
    <w:rsid w:val="00667084"/>
    <w:rsid w:val="0066739B"/>
    <w:rsid w:val="006676C0"/>
    <w:rsid w:val="00667758"/>
    <w:rsid w:val="00667CC1"/>
    <w:rsid w:val="00667EA2"/>
    <w:rsid w:val="00670095"/>
    <w:rsid w:val="00671219"/>
    <w:rsid w:val="006723F4"/>
    <w:rsid w:val="00672AF3"/>
    <w:rsid w:val="00673580"/>
    <w:rsid w:val="00673FC2"/>
    <w:rsid w:val="00674B6C"/>
    <w:rsid w:val="00676866"/>
    <w:rsid w:val="00677B58"/>
    <w:rsid w:val="00677D63"/>
    <w:rsid w:val="00681B32"/>
    <w:rsid w:val="00683563"/>
    <w:rsid w:val="00684784"/>
    <w:rsid w:val="006850AE"/>
    <w:rsid w:val="00686545"/>
    <w:rsid w:val="00686D45"/>
    <w:rsid w:val="006871C1"/>
    <w:rsid w:val="006875A2"/>
    <w:rsid w:val="00690967"/>
    <w:rsid w:val="00690DA5"/>
    <w:rsid w:val="006918D7"/>
    <w:rsid w:val="00691CCE"/>
    <w:rsid w:val="00691D3B"/>
    <w:rsid w:val="00691F2B"/>
    <w:rsid w:val="006922E9"/>
    <w:rsid w:val="00692FD0"/>
    <w:rsid w:val="006936AC"/>
    <w:rsid w:val="00693CED"/>
    <w:rsid w:val="00693D03"/>
    <w:rsid w:val="00694E4B"/>
    <w:rsid w:val="00695164"/>
    <w:rsid w:val="0069550D"/>
    <w:rsid w:val="00696736"/>
    <w:rsid w:val="006969C7"/>
    <w:rsid w:val="00696A59"/>
    <w:rsid w:val="006A1163"/>
    <w:rsid w:val="006A1947"/>
    <w:rsid w:val="006A26F4"/>
    <w:rsid w:val="006A27AC"/>
    <w:rsid w:val="006A2A82"/>
    <w:rsid w:val="006A3D56"/>
    <w:rsid w:val="006A5086"/>
    <w:rsid w:val="006A50D8"/>
    <w:rsid w:val="006A692A"/>
    <w:rsid w:val="006A6CC6"/>
    <w:rsid w:val="006A6D45"/>
    <w:rsid w:val="006A793A"/>
    <w:rsid w:val="006B16E9"/>
    <w:rsid w:val="006B282D"/>
    <w:rsid w:val="006B29B4"/>
    <w:rsid w:val="006B2E0C"/>
    <w:rsid w:val="006B35A6"/>
    <w:rsid w:val="006B3F20"/>
    <w:rsid w:val="006B44C8"/>
    <w:rsid w:val="006B4CCC"/>
    <w:rsid w:val="006B4D24"/>
    <w:rsid w:val="006B4D3C"/>
    <w:rsid w:val="006B5666"/>
    <w:rsid w:val="006B6BF8"/>
    <w:rsid w:val="006B726E"/>
    <w:rsid w:val="006B755B"/>
    <w:rsid w:val="006B7984"/>
    <w:rsid w:val="006C0376"/>
    <w:rsid w:val="006C0548"/>
    <w:rsid w:val="006C10A5"/>
    <w:rsid w:val="006C10EE"/>
    <w:rsid w:val="006C1DB4"/>
    <w:rsid w:val="006C33DE"/>
    <w:rsid w:val="006C3FEA"/>
    <w:rsid w:val="006C4460"/>
    <w:rsid w:val="006C4ED0"/>
    <w:rsid w:val="006C6AA5"/>
    <w:rsid w:val="006C73C5"/>
    <w:rsid w:val="006C7B78"/>
    <w:rsid w:val="006D0961"/>
    <w:rsid w:val="006D39FD"/>
    <w:rsid w:val="006D3E43"/>
    <w:rsid w:val="006D41D6"/>
    <w:rsid w:val="006D480B"/>
    <w:rsid w:val="006D5146"/>
    <w:rsid w:val="006D5349"/>
    <w:rsid w:val="006D656B"/>
    <w:rsid w:val="006D6789"/>
    <w:rsid w:val="006D75EE"/>
    <w:rsid w:val="006D7A25"/>
    <w:rsid w:val="006E069F"/>
    <w:rsid w:val="006E0C58"/>
    <w:rsid w:val="006E1BBA"/>
    <w:rsid w:val="006E215B"/>
    <w:rsid w:val="006E2CBD"/>
    <w:rsid w:val="006E3976"/>
    <w:rsid w:val="006E4A30"/>
    <w:rsid w:val="006E4D91"/>
    <w:rsid w:val="006E50AD"/>
    <w:rsid w:val="006E6092"/>
    <w:rsid w:val="006E7A7D"/>
    <w:rsid w:val="006E7C69"/>
    <w:rsid w:val="006F024B"/>
    <w:rsid w:val="006F0A58"/>
    <w:rsid w:val="006F14F1"/>
    <w:rsid w:val="006F1B7F"/>
    <w:rsid w:val="006F1DED"/>
    <w:rsid w:val="006F2A44"/>
    <w:rsid w:val="006F38D8"/>
    <w:rsid w:val="006F3D39"/>
    <w:rsid w:val="006F3E71"/>
    <w:rsid w:val="006F4492"/>
    <w:rsid w:val="006F4BFB"/>
    <w:rsid w:val="006F4C8E"/>
    <w:rsid w:val="006F5371"/>
    <w:rsid w:val="006F53DC"/>
    <w:rsid w:val="006F58F9"/>
    <w:rsid w:val="00701A72"/>
    <w:rsid w:val="00702FAB"/>
    <w:rsid w:val="00703683"/>
    <w:rsid w:val="0070548A"/>
    <w:rsid w:val="00705CC4"/>
    <w:rsid w:val="00705E82"/>
    <w:rsid w:val="007060D7"/>
    <w:rsid w:val="007065D5"/>
    <w:rsid w:val="00706879"/>
    <w:rsid w:val="007103E9"/>
    <w:rsid w:val="007105BC"/>
    <w:rsid w:val="007136EE"/>
    <w:rsid w:val="0071384E"/>
    <w:rsid w:val="00716386"/>
    <w:rsid w:val="007175AD"/>
    <w:rsid w:val="007225E2"/>
    <w:rsid w:val="0072331E"/>
    <w:rsid w:val="00724063"/>
    <w:rsid w:val="007240F2"/>
    <w:rsid w:val="00724401"/>
    <w:rsid w:val="00725E58"/>
    <w:rsid w:val="00726364"/>
    <w:rsid w:val="00726546"/>
    <w:rsid w:val="00727546"/>
    <w:rsid w:val="00730457"/>
    <w:rsid w:val="00730C41"/>
    <w:rsid w:val="00731694"/>
    <w:rsid w:val="00732098"/>
    <w:rsid w:val="00733507"/>
    <w:rsid w:val="00733885"/>
    <w:rsid w:val="00734740"/>
    <w:rsid w:val="007350D8"/>
    <w:rsid w:val="00736243"/>
    <w:rsid w:val="00736A43"/>
    <w:rsid w:val="00736E46"/>
    <w:rsid w:val="00737B85"/>
    <w:rsid w:val="007404A3"/>
    <w:rsid w:val="007407F9"/>
    <w:rsid w:val="0074152E"/>
    <w:rsid w:val="007417A8"/>
    <w:rsid w:val="00741A3F"/>
    <w:rsid w:val="0074221C"/>
    <w:rsid w:val="00743A08"/>
    <w:rsid w:val="00750631"/>
    <w:rsid w:val="00750F16"/>
    <w:rsid w:val="007519D0"/>
    <w:rsid w:val="00752D6B"/>
    <w:rsid w:val="0075356E"/>
    <w:rsid w:val="0075369C"/>
    <w:rsid w:val="00754586"/>
    <w:rsid w:val="007545BC"/>
    <w:rsid w:val="00754625"/>
    <w:rsid w:val="007553FD"/>
    <w:rsid w:val="00756AEE"/>
    <w:rsid w:val="007615E4"/>
    <w:rsid w:val="00761E69"/>
    <w:rsid w:val="00762108"/>
    <w:rsid w:val="0076279F"/>
    <w:rsid w:val="007633C6"/>
    <w:rsid w:val="00763D75"/>
    <w:rsid w:val="0076449F"/>
    <w:rsid w:val="007648E1"/>
    <w:rsid w:val="00764B9F"/>
    <w:rsid w:val="00764EAC"/>
    <w:rsid w:val="0076527E"/>
    <w:rsid w:val="00765EB9"/>
    <w:rsid w:val="0076781E"/>
    <w:rsid w:val="00767A13"/>
    <w:rsid w:val="00767AC0"/>
    <w:rsid w:val="007703BF"/>
    <w:rsid w:val="0077276A"/>
    <w:rsid w:val="007733CC"/>
    <w:rsid w:val="0077414E"/>
    <w:rsid w:val="007744C4"/>
    <w:rsid w:val="0077498C"/>
    <w:rsid w:val="00776542"/>
    <w:rsid w:val="00777074"/>
    <w:rsid w:val="00777215"/>
    <w:rsid w:val="007773A3"/>
    <w:rsid w:val="00780B6C"/>
    <w:rsid w:val="00781684"/>
    <w:rsid w:val="007821E9"/>
    <w:rsid w:val="0078300A"/>
    <w:rsid w:val="00783733"/>
    <w:rsid w:val="007850F5"/>
    <w:rsid w:val="00787146"/>
    <w:rsid w:val="00787B66"/>
    <w:rsid w:val="00790D1D"/>
    <w:rsid w:val="00790D7D"/>
    <w:rsid w:val="00791CAB"/>
    <w:rsid w:val="007922C2"/>
    <w:rsid w:val="00793315"/>
    <w:rsid w:val="00794A97"/>
    <w:rsid w:val="00794BC4"/>
    <w:rsid w:val="00797564"/>
    <w:rsid w:val="00797EE6"/>
    <w:rsid w:val="007A0D81"/>
    <w:rsid w:val="007A4158"/>
    <w:rsid w:val="007A7738"/>
    <w:rsid w:val="007A7C8F"/>
    <w:rsid w:val="007B0203"/>
    <w:rsid w:val="007B133A"/>
    <w:rsid w:val="007B15C1"/>
    <w:rsid w:val="007B1E3A"/>
    <w:rsid w:val="007B2440"/>
    <w:rsid w:val="007B2F63"/>
    <w:rsid w:val="007B37C8"/>
    <w:rsid w:val="007B55A8"/>
    <w:rsid w:val="007B58B6"/>
    <w:rsid w:val="007B5E82"/>
    <w:rsid w:val="007B5ED6"/>
    <w:rsid w:val="007B601C"/>
    <w:rsid w:val="007B6948"/>
    <w:rsid w:val="007B71F8"/>
    <w:rsid w:val="007C06EB"/>
    <w:rsid w:val="007C142B"/>
    <w:rsid w:val="007C2101"/>
    <w:rsid w:val="007C27AF"/>
    <w:rsid w:val="007C3393"/>
    <w:rsid w:val="007C390B"/>
    <w:rsid w:val="007C4002"/>
    <w:rsid w:val="007C5698"/>
    <w:rsid w:val="007C5AD7"/>
    <w:rsid w:val="007C5E45"/>
    <w:rsid w:val="007C6976"/>
    <w:rsid w:val="007C727F"/>
    <w:rsid w:val="007C772A"/>
    <w:rsid w:val="007D13DC"/>
    <w:rsid w:val="007D1EAF"/>
    <w:rsid w:val="007D24A4"/>
    <w:rsid w:val="007D39BE"/>
    <w:rsid w:val="007D462D"/>
    <w:rsid w:val="007D562A"/>
    <w:rsid w:val="007D6427"/>
    <w:rsid w:val="007D659F"/>
    <w:rsid w:val="007E0E8A"/>
    <w:rsid w:val="007E11B9"/>
    <w:rsid w:val="007E17A5"/>
    <w:rsid w:val="007E1E87"/>
    <w:rsid w:val="007E1FAA"/>
    <w:rsid w:val="007E356D"/>
    <w:rsid w:val="007E4FC2"/>
    <w:rsid w:val="007E5651"/>
    <w:rsid w:val="007E6264"/>
    <w:rsid w:val="007E7865"/>
    <w:rsid w:val="007E7DCF"/>
    <w:rsid w:val="007F0408"/>
    <w:rsid w:val="007F1219"/>
    <w:rsid w:val="007F16E8"/>
    <w:rsid w:val="007F20D6"/>
    <w:rsid w:val="007F2EF5"/>
    <w:rsid w:val="007F3180"/>
    <w:rsid w:val="007F3556"/>
    <w:rsid w:val="007F398A"/>
    <w:rsid w:val="007F40FD"/>
    <w:rsid w:val="007F7B9A"/>
    <w:rsid w:val="007F7E95"/>
    <w:rsid w:val="00800685"/>
    <w:rsid w:val="0080109D"/>
    <w:rsid w:val="008015ED"/>
    <w:rsid w:val="008026D2"/>
    <w:rsid w:val="00804194"/>
    <w:rsid w:val="0080488F"/>
    <w:rsid w:val="00804C2A"/>
    <w:rsid w:val="00804FC0"/>
    <w:rsid w:val="008055E4"/>
    <w:rsid w:val="0080569B"/>
    <w:rsid w:val="00805715"/>
    <w:rsid w:val="008076EB"/>
    <w:rsid w:val="008113A3"/>
    <w:rsid w:val="0081197F"/>
    <w:rsid w:val="00811C8E"/>
    <w:rsid w:val="008126AC"/>
    <w:rsid w:val="00812936"/>
    <w:rsid w:val="008145D0"/>
    <w:rsid w:val="0081529A"/>
    <w:rsid w:val="00815EBF"/>
    <w:rsid w:val="00816079"/>
    <w:rsid w:val="00816BF6"/>
    <w:rsid w:val="0081762E"/>
    <w:rsid w:val="0082043D"/>
    <w:rsid w:val="00820681"/>
    <w:rsid w:val="00820CF2"/>
    <w:rsid w:val="0082126D"/>
    <w:rsid w:val="008213EB"/>
    <w:rsid w:val="00821736"/>
    <w:rsid w:val="00821B80"/>
    <w:rsid w:val="0082235D"/>
    <w:rsid w:val="00822A50"/>
    <w:rsid w:val="008244DA"/>
    <w:rsid w:val="008248CA"/>
    <w:rsid w:val="0082525A"/>
    <w:rsid w:val="00825C75"/>
    <w:rsid w:val="00826B7E"/>
    <w:rsid w:val="00827607"/>
    <w:rsid w:val="008305FF"/>
    <w:rsid w:val="00830C7B"/>
    <w:rsid w:val="00832433"/>
    <w:rsid w:val="008328A4"/>
    <w:rsid w:val="00832FB9"/>
    <w:rsid w:val="008337CD"/>
    <w:rsid w:val="00833A09"/>
    <w:rsid w:val="008348C1"/>
    <w:rsid w:val="00834DE2"/>
    <w:rsid w:val="0083759C"/>
    <w:rsid w:val="00840480"/>
    <w:rsid w:val="008428F7"/>
    <w:rsid w:val="0084308F"/>
    <w:rsid w:val="008441BE"/>
    <w:rsid w:val="0084451C"/>
    <w:rsid w:val="008458EF"/>
    <w:rsid w:val="0084700C"/>
    <w:rsid w:val="00847E55"/>
    <w:rsid w:val="00852A1F"/>
    <w:rsid w:val="00852A44"/>
    <w:rsid w:val="00852B9D"/>
    <w:rsid w:val="00854B0A"/>
    <w:rsid w:val="00854DC6"/>
    <w:rsid w:val="00857832"/>
    <w:rsid w:val="008601D7"/>
    <w:rsid w:val="00861652"/>
    <w:rsid w:val="00861703"/>
    <w:rsid w:val="008624FA"/>
    <w:rsid w:val="0086343D"/>
    <w:rsid w:val="00864A38"/>
    <w:rsid w:val="00870D47"/>
    <w:rsid w:val="00870F41"/>
    <w:rsid w:val="00871153"/>
    <w:rsid w:val="0087326E"/>
    <w:rsid w:val="008733F3"/>
    <w:rsid w:val="008756FB"/>
    <w:rsid w:val="0087719E"/>
    <w:rsid w:val="00877CC5"/>
    <w:rsid w:val="008800A7"/>
    <w:rsid w:val="0088031D"/>
    <w:rsid w:val="00880AEE"/>
    <w:rsid w:val="00880DCC"/>
    <w:rsid w:val="008811DA"/>
    <w:rsid w:val="00881AB1"/>
    <w:rsid w:val="008838AF"/>
    <w:rsid w:val="0088444D"/>
    <w:rsid w:val="008844A4"/>
    <w:rsid w:val="00885EE7"/>
    <w:rsid w:val="008869C2"/>
    <w:rsid w:val="0088732E"/>
    <w:rsid w:val="00887985"/>
    <w:rsid w:val="00887A58"/>
    <w:rsid w:val="00887A73"/>
    <w:rsid w:val="00890A77"/>
    <w:rsid w:val="008916B3"/>
    <w:rsid w:val="008926C8"/>
    <w:rsid w:val="008928CD"/>
    <w:rsid w:val="00892F4D"/>
    <w:rsid w:val="00893A9B"/>
    <w:rsid w:val="00893EB7"/>
    <w:rsid w:val="00893F0A"/>
    <w:rsid w:val="00894C06"/>
    <w:rsid w:val="008953D7"/>
    <w:rsid w:val="00895AEE"/>
    <w:rsid w:val="00896808"/>
    <w:rsid w:val="00896E2D"/>
    <w:rsid w:val="008977CB"/>
    <w:rsid w:val="00897AB8"/>
    <w:rsid w:val="008A0182"/>
    <w:rsid w:val="008A07EC"/>
    <w:rsid w:val="008A2875"/>
    <w:rsid w:val="008A408F"/>
    <w:rsid w:val="008A4ADC"/>
    <w:rsid w:val="008A53E1"/>
    <w:rsid w:val="008A542B"/>
    <w:rsid w:val="008A55A7"/>
    <w:rsid w:val="008A5865"/>
    <w:rsid w:val="008A6D4D"/>
    <w:rsid w:val="008A72C0"/>
    <w:rsid w:val="008A7432"/>
    <w:rsid w:val="008B0421"/>
    <w:rsid w:val="008B0CA3"/>
    <w:rsid w:val="008B1785"/>
    <w:rsid w:val="008B1FEA"/>
    <w:rsid w:val="008B281D"/>
    <w:rsid w:val="008B2CCE"/>
    <w:rsid w:val="008B2E16"/>
    <w:rsid w:val="008B318E"/>
    <w:rsid w:val="008B4242"/>
    <w:rsid w:val="008B492E"/>
    <w:rsid w:val="008B4CC6"/>
    <w:rsid w:val="008B54AD"/>
    <w:rsid w:val="008B5C84"/>
    <w:rsid w:val="008B68A0"/>
    <w:rsid w:val="008B7CB6"/>
    <w:rsid w:val="008C0B27"/>
    <w:rsid w:val="008C1E05"/>
    <w:rsid w:val="008C2C12"/>
    <w:rsid w:val="008C4755"/>
    <w:rsid w:val="008C501D"/>
    <w:rsid w:val="008C5750"/>
    <w:rsid w:val="008C601C"/>
    <w:rsid w:val="008C60B3"/>
    <w:rsid w:val="008C60DB"/>
    <w:rsid w:val="008C6174"/>
    <w:rsid w:val="008C6730"/>
    <w:rsid w:val="008C699E"/>
    <w:rsid w:val="008C7560"/>
    <w:rsid w:val="008C7FAA"/>
    <w:rsid w:val="008D02B0"/>
    <w:rsid w:val="008D1FE0"/>
    <w:rsid w:val="008D31F3"/>
    <w:rsid w:val="008D397A"/>
    <w:rsid w:val="008D5322"/>
    <w:rsid w:val="008D550D"/>
    <w:rsid w:val="008D7147"/>
    <w:rsid w:val="008E0914"/>
    <w:rsid w:val="008E104E"/>
    <w:rsid w:val="008E10BE"/>
    <w:rsid w:val="008E359E"/>
    <w:rsid w:val="008E36F6"/>
    <w:rsid w:val="008E3B30"/>
    <w:rsid w:val="008E487E"/>
    <w:rsid w:val="008E49AA"/>
    <w:rsid w:val="008F0A5F"/>
    <w:rsid w:val="008F0EE6"/>
    <w:rsid w:val="008F2CD4"/>
    <w:rsid w:val="008F2E45"/>
    <w:rsid w:val="008F3E89"/>
    <w:rsid w:val="008F4402"/>
    <w:rsid w:val="008F6894"/>
    <w:rsid w:val="008F68B3"/>
    <w:rsid w:val="00902735"/>
    <w:rsid w:val="0090463D"/>
    <w:rsid w:val="009046C5"/>
    <w:rsid w:val="009049D5"/>
    <w:rsid w:val="00906145"/>
    <w:rsid w:val="009061FA"/>
    <w:rsid w:val="009062BD"/>
    <w:rsid w:val="009064C6"/>
    <w:rsid w:val="0091009D"/>
    <w:rsid w:val="00910430"/>
    <w:rsid w:val="00912A1D"/>
    <w:rsid w:val="0091521E"/>
    <w:rsid w:val="009152BF"/>
    <w:rsid w:val="00915832"/>
    <w:rsid w:val="009159A0"/>
    <w:rsid w:val="00916200"/>
    <w:rsid w:val="00916282"/>
    <w:rsid w:val="00917726"/>
    <w:rsid w:val="00917ABB"/>
    <w:rsid w:val="00917DD0"/>
    <w:rsid w:val="009204DE"/>
    <w:rsid w:val="00921C33"/>
    <w:rsid w:val="00922B51"/>
    <w:rsid w:val="00923818"/>
    <w:rsid w:val="00923EFE"/>
    <w:rsid w:val="00925751"/>
    <w:rsid w:val="0092608E"/>
    <w:rsid w:val="00926537"/>
    <w:rsid w:val="00926F21"/>
    <w:rsid w:val="0092718B"/>
    <w:rsid w:val="009271D1"/>
    <w:rsid w:val="00931C98"/>
    <w:rsid w:val="00931DB2"/>
    <w:rsid w:val="00932A32"/>
    <w:rsid w:val="00934B29"/>
    <w:rsid w:val="00935283"/>
    <w:rsid w:val="009357E3"/>
    <w:rsid w:val="00935887"/>
    <w:rsid w:val="009365C3"/>
    <w:rsid w:val="00936CA8"/>
    <w:rsid w:val="00936F2C"/>
    <w:rsid w:val="009420C1"/>
    <w:rsid w:val="00942454"/>
    <w:rsid w:val="00942520"/>
    <w:rsid w:val="0094365B"/>
    <w:rsid w:val="0094456D"/>
    <w:rsid w:val="00945DF0"/>
    <w:rsid w:val="0094600E"/>
    <w:rsid w:val="00947898"/>
    <w:rsid w:val="0095024F"/>
    <w:rsid w:val="00950EC2"/>
    <w:rsid w:val="00952281"/>
    <w:rsid w:val="009526E7"/>
    <w:rsid w:val="00954A33"/>
    <w:rsid w:val="00956940"/>
    <w:rsid w:val="0095701B"/>
    <w:rsid w:val="009633EF"/>
    <w:rsid w:val="00964E8D"/>
    <w:rsid w:val="00965352"/>
    <w:rsid w:val="00966EB0"/>
    <w:rsid w:val="00973FE1"/>
    <w:rsid w:val="00974267"/>
    <w:rsid w:val="00974310"/>
    <w:rsid w:val="009755CE"/>
    <w:rsid w:val="00976033"/>
    <w:rsid w:val="0097606D"/>
    <w:rsid w:val="00976D56"/>
    <w:rsid w:val="00981868"/>
    <w:rsid w:val="0098319B"/>
    <w:rsid w:val="00983824"/>
    <w:rsid w:val="00983DA6"/>
    <w:rsid w:val="00984977"/>
    <w:rsid w:val="00986A17"/>
    <w:rsid w:val="00986AEC"/>
    <w:rsid w:val="009870FE"/>
    <w:rsid w:val="009878F6"/>
    <w:rsid w:val="00990171"/>
    <w:rsid w:val="00990D62"/>
    <w:rsid w:val="009915A3"/>
    <w:rsid w:val="00991AA7"/>
    <w:rsid w:val="009924C5"/>
    <w:rsid w:val="00993013"/>
    <w:rsid w:val="0099432A"/>
    <w:rsid w:val="00995EE8"/>
    <w:rsid w:val="00995F38"/>
    <w:rsid w:val="009966B1"/>
    <w:rsid w:val="009968C4"/>
    <w:rsid w:val="0099701C"/>
    <w:rsid w:val="009A09E5"/>
    <w:rsid w:val="009A244A"/>
    <w:rsid w:val="009A32EC"/>
    <w:rsid w:val="009A387F"/>
    <w:rsid w:val="009A5AE1"/>
    <w:rsid w:val="009A6E45"/>
    <w:rsid w:val="009A6E7D"/>
    <w:rsid w:val="009A72E8"/>
    <w:rsid w:val="009A7409"/>
    <w:rsid w:val="009B09ED"/>
    <w:rsid w:val="009B3B36"/>
    <w:rsid w:val="009B41F9"/>
    <w:rsid w:val="009B4DA2"/>
    <w:rsid w:val="009B6239"/>
    <w:rsid w:val="009C10A0"/>
    <w:rsid w:val="009C1FCB"/>
    <w:rsid w:val="009C2D3C"/>
    <w:rsid w:val="009C5B0C"/>
    <w:rsid w:val="009D03FF"/>
    <w:rsid w:val="009D1959"/>
    <w:rsid w:val="009D1B8D"/>
    <w:rsid w:val="009D3148"/>
    <w:rsid w:val="009D3CAC"/>
    <w:rsid w:val="009D3EEE"/>
    <w:rsid w:val="009D68C3"/>
    <w:rsid w:val="009D6CFD"/>
    <w:rsid w:val="009D6EDE"/>
    <w:rsid w:val="009E0468"/>
    <w:rsid w:val="009E28CB"/>
    <w:rsid w:val="009E2B99"/>
    <w:rsid w:val="009E3298"/>
    <w:rsid w:val="009E4178"/>
    <w:rsid w:val="009E6119"/>
    <w:rsid w:val="009F0624"/>
    <w:rsid w:val="009F1009"/>
    <w:rsid w:val="009F1536"/>
    <w:rsid w:val="009F28E3"/>
    <w:rsid w:val="009F3225"/>
    <w:rsid w:val="009F399D"/>
    <w:rsid w:val="009F3CC7"/>
    <w:rsid w:val="009F3F44"/>
    <w:rsid w:val="009F4083"/>
    <w:rsid w:val="009F447D"/>
    <w:rsid w:val="009F4D10"/>
    <w:rsid w:val="009F5FDF"/>
    <w:rsid w:val="009F6182"/>
    <w:rsid w:val="009F63D2"/>
    <w:rsid w:val="009F6D9D"/>
    <w:rsid w:val="00A02279"/>
    <w:rsid w:val="00A02566"/>
    <w:rsid w:val="00A02A25"/>
    <w:rsid w:val="00A02E90"/>
    <w:rsid w:val="00A04D55"/>
    <w:rsid w:val="00A05605"/>
    <w:rsid w:val="00A05991"/>
    <w:rsid w:val="00A063F1"/>
    <w:rsid w:val="00A07226"/>
    <w:rsid w:val="00A07E75"/>
    <w:rsid w:val="00A10D1B"/>
    <w:rsid w:val="00A10E10"/>
    <w:rsid w:val="00A11109"/>
    <w:rsid w:val="00A11D59"/>
    <w:rsid w:val="00A125E6"/>
    <w:rsid w:val="00A13239"/>
    <w:rsid w:val="00A132F9"/>
    <w:rsid w:val="00A14E61"/>
    <w:rsid w:val="00A15626"/>
    <w:rsid w:val="00A1570C"/>
    <w:rsid w:val="00A16BBB"/>
    <w:rsid w:val="00A17099"/>
    <w:rsid w:val="00A170B9"/>
    <w:rsid w:val="00A17D52"/>
    <w:rsid w:val="00A2018C"/>
    <w:rsid w:val="00A2024B"/>
    <w:rsid w:val="00A203D2"/>
    <w:rsid w:val="00A20480"/>
    <w:rsid w:val="00A2064E"/>
    <w:rsid w:val="00A2211B"/>
    <w:rsid w:val="00A22237"/>
    <w:rsid w:val="00A231F5"/>
    <w:rsid w:val="00A23818"/>
    <w:rsid w:val="00A23D5F"/>
    <w:rsid w:val="00A23E32"/>
    <w:rsid w:val="00A24BDC"/>
    <w:rsid w:val="00A24F17"/>
    <w:rsid w:val="00A25534"/>
    <w:rsid w:val="00A25B4B"/>
    <w:rsid w:val="00A25FF1"/>
    <w:rsid w:val="00A267F8"/>
    <w:rsid w:val="00A26A3D"/>
    <w:rsid w:val="00A26C60"/>
    <w:rsid w:val="00A26D23"/>
    <w:rsid w:val="00A270B1"/>
    <w:rsid w:val="00A273FE"/>
    <w:rsid w:val="00A30D34"/>
    <w:rsid w:val="00A30E09"/>
    <w:rsid w:val="00A30F90"/>
    <w:rsid w:val="00A31E2D"/>
    <w:rsid w:val="00A3339D"/>
    <w:rsid w:val="00A34E74"/>
    <w:rsid w:val="00A35D37"/>
    <w:rsid w:val="00A3746D"/>
    <w:rsid w:val="00A40E44"/>
    <w:rsid w:val="00A4342B"/>
    <w:rsid w:val="00A436A3"/>
    <w:rsid w:val="00A44E46"/>
    <w:rsid w:val="00A457FE"/>
    <w:rsid w:val="00A46347"/>
    <w:rsid w:val="00A46658"/>
    <w:rsid w:val="00A47352"/>
    <w:rsid w:val="00A4794C"/>
    <w:rsid w:val="00A51939"/>
    <w:rsid w:val="00A5245B"/>
    <w:rsid w:val="00A5332B"/>
    <w:rsid w:val="00A535EF"/>
    <w:rsid w:val="00A568FC"/>
    <w:rsid w:val="00A56BCF"/>
    <w:rsid w:val="00A57076"/>
    <w:rsid w:val="00A575A7"/>
    <w:rsid w:val="00A610E0"/>
    <w:rsid w:val="00A619E5"/>
    <w:rsid w:val="00A62C80"/>
    <w:rsid w:val="00A631C0"/>
    <w:rsid w:val="00A64692"/>
    <w:rsid w:val="00A64826"/>
    <w:rsid w:val="00A64BDE"/>
    <w:rsid w:val="00A654E3"/>
    <w:rsid w:val="00A65FD7"/>
    <w:rsid w:val="00A6770A"/>
    <w:rsid w:val="00A6798D"/>
    <w:rsid w:val="00A67D5B"/>
    <w:rsid w:val="00A7097D"/>
    <w:rsid w:val="00A720D5"/>
    <w:rsid w:val="00A7223D"/>
    <w:rsid w:val="00A723D4"/>
    <w:rsid w:val="00A725E5"/>
    <w:rsid w:val="00A73C77"/>
    <w:rsid w:val="00A74D55"/>
    <w:rsid w:val="00A75D36"/>
    <w:rsid w:val="00A7672D"/>
    <w:rsid w:val="00A7774D"/>
    <w:rsid w:val="00A77B4E"/>
    <w:rsid w:val="00A77BA2"/>
    <w:rsid w:val="00A77C28"/>
    <w:rsid w:val="00A80CEE"/>
    <w:rsid w:val="00A8172C"/>
    <w:rsid w:val="00A8199B"/>
    <w:rsid w:val="00A81CF0"/>
    <w:rsid w:val="00A83832"/>
    <w:rsid w:val="00A83F28"/>
    <w:rsid w:val="00A83F81"/>
    <w:rsid w:val="00A843A7"/>
    <w:rsid w:val="00A85CB3"/>
    <w:rsid w:val="00A86835"/>
    <w:rsid w:val="00A87665"/>
    <w:rsid w:val="00A87CAB"/>
    <w:rsid w:val="00A902E1"/>
    <w:rsid w:val="00A9168E"/>
    <w:rsid w:val="00A92F1B"/>
    <w:rsid w:val="00A93344"/>
    <w:rsid w:val="00A93609"/>
    <w:rsid w:val="00A93C35"/>
    <w:rsid w:val="00A94286"/>
    <w:rsid w:val="00A9454A"/>
    <w:rsid w:val="00A953A1"/>
    <w:rsid w:val="00A95B09"/>
    <w:rsid w:val="00A969F2"/>
    <w:rsid w:val="00A970CE"/>
    <w:rsid w:val="00AA14BC"/>
    <w:rsid w:val="00AA16A3"/>
    <w:rsid w:val="00AA331A"/>
    <w:rsid w:val="00AA34AB"/>
    <w:rsid w:val="00AA508C"/>
    <w:rsid w:val="00AA6660"/>
    <w:rsid w:val="00AA6C5D"/>
    <w:rsid w:val="00AA74C3"/>
    <w:rsid w:val="00AA7832"/>
    <w:rsid w:val="00AB02DE"/>
    <w:rsid w:val="00AB15D4"/>
    <w:rsid w:val="00AB1B68"/>
    <w:rsid w:val="00AB1CA1"/>
    <w:rsid w:val="00AB23D1"/>
    <w:rsid w:val="00AB3E20"/>
    <w:rsid w:val="00AB4854"/>
    <w:rsid w:val="00AB5F99"/>
    <w:rsid w:val="00AB61F5"/>
    <w:rsid w:val="00AC031F"/>
    <w:rsid w:val="00AC0AAE"/>
    <w:rsid w:val="00AC1331"/>
    <w:rsid w:val="00AC1CB2"/>
    <w:rsid w:val="00AC2586"/>
    <w:rsid w:val="00AC386B"/>
    <w:rsid w:val="00AC54AF"/>
    <w:rsid w:val="00AC75B7"/>
    <w:rsid w:val="00AC7600"/>
    <w:rsid w:val="00AC7F1A"/>
    <w:rsid w:val="00AD0E04"/>
    <w:rsid w:val="00AD2819"/>
    <w:rsid w:val="00AD3780"/>
    <w:rsid w:val="00AD406D"/>
    <w:rsid w:val="00AD4E73"/>
    <w:rsid w:val="00AD5473"/>
    <w:rsid w:val="00AD6180"/>
    <w:rsid w:val="00AD64E1"/>
    <w:rsid w:val="00AD778B"/>
    <w:rsid w:val="00AE05E9"/>
    <w:rsid w:val="00AE07B1"/>
    <w:rsid w:val="00AE1597"/>
    <w:rsid w:val="00AE2448"/>
    <w:rsid w:val="00AE25AC"/>
    <w:rsid w:val="00AE3216"/>
    <w:rsid w:val="00AE4B9F"/>
    <w:rsid w:val="00AE5C8F"/>
    <w:rsid w:val="00AE67FD"/>
    <w:rsid w:val="00AE6952"/>
    <w:rsid w:val="00AE6C22"/>
    <w:rsid w:val="00AF0A4C"/>
    <w:rsid w:val="00AF17C3"/>
    <w:rsid w:val="00AF1984"/>
    <w:rsid w:val="00AF22AB"/>
    <w:rsid w:val="00AF35B3"/>
    <w:rsid w:val="00AF3686"/>
    <w:rsid w:val="00AF446E"/>
    <w:rsid w:val="00AF4522"/>
    <w:rsid w:val="00AF590E"/>
    <w:rsid w:val="00AF6298"/>
    <w:rsid w:val="00B01363"/>
    <w:rsid w:val="00B01A4B"/>
    <w:rsid w:val="00B0208B"/>
    <w:rsid w:val="00B02992"/>
    <w:rsid w:val="00B032D3"/>
    <w:rsid w:val="00B05A35"/>
    <w:rsid w:val="00B05CAC"/>
    <w:rsid w:val="00B06D8A"/>
    <w:rsid w:val="00B06F13"/>
    <w:rsid w:val="00B075DD"/>
    <w:rsid w:val="00B10B31"/>
    <w:rsid w:val="00B11AA4"/>
    <w:rsid w:val="00B11BA5"/>
    <w:rsid w:val="00B122D2"/>
    <w:rsid w:val="00B1266A"/>
    <w:rsid w:val="00B12BB8"/>
    <w:rsid w:val="00B1508C"/>
    <w:rsid w:val="00B1540A"/>
    <w:rsid w:val="00B16247"/>
    <w:rsid w:val="00B169E2"/>
    <w:rsid w:val="00B16E9F"/>
    <w:rsid w:val="00B17898"/>
    <w:rsid w:val="00B17E89"/>
    <w:rsid w:val="00B21507"/>
    <w:rsid w:val="00B21F93"/>
    <w:rsid w:val="00B234E3"/>
    <w:rsid w:val="00B24039"/>
    <w:rsid w:val="00B25F7F"/>
    <w:rsid w:val="00B268CE"/>
    <w:rsid w:val="00B27FC4"/>
    <w:rsid w:val="00B31DD9"/>
    <w:rsid w:val="00B32A7D"/>
    <w:rsid w:val="00B33569"/>
    <w:rsid w:val="00B3387B"/>
    <w:rsid w:val="00B33D9D"/>
    <w:rsid w:val="00B34198"/>
    <w:rsid w:val="00B346AD"/>
    <w:rsid w:val="00B34802"/>
    <w:rsid w:val="00B3538D"/>
    <w:rsid w:val="00B374EE"/>
    <w:rsid w:val="00B3751D"/>
    <w:rsid w:val="00B3765E"/>
    <w:rsid w:val="00B403F9"/>
    <w:rsid w:val="00B408BB"/>
    <w:rsid w:val="00B4215A"/>
    <w:rsid w:val="00B42456"/>
    <w:rsid w:val="00B4259A"/>
    <w:rsid w:val="00B43529"/>
    <w:rsid w:val="00B43BD2"/>
    <w:rsid w:val="00B43FE1"/>
    <w:rsid w:val="00B44AB1"/>
    <w:rsid w:val="00B44C9D"/>
    <w:rsid w:val="00B44E20"/>
    <w:rsid w:val="00B45ED4"/>
    <w:rsid w:val="00B4604F"/>
    <w:rsid w:val="00B46F18"/>
    <w:rsid w:val="00B46FC0"/>
    <w:rsid w:val="00B51FD5"/>
    <w:rsid w:val="00B5242C"/>
    <w:rsid w:val="00B53FEA"/>
    <w:rsid w:val="00B547FF"/>
    <w:rsid w:val="00B5492D"/>
    <w:rsid w:val="00B552AC"/>
    <w:rsid w:val="00B55F03"/>
    <w:rsid w:val="00B56660"/>
    <w:rsid w:val="00B57A03"/>
    <w:rsid w:val="00B61233"/>
    <w:rsid w:val="00B62181"/>
    <w:rsid w:val="00B62BEF"/>
    <w:rsid w:val="00B6352A"/>
    <w:rsid w:val="00B645AE"/>
    <w:rsid w:val="00B64CED"/>
    <w:rsid w:val="00B64DF6"/>
    <w:rsid w:val="00B65358"/>
    <w:rsid w:val="00B6701A"/>
    <w:rsid w:val="00B67762"/>
    <w:rsid w:val="00B67BD9"/>
    <w:rsid w:val="00B7247B"/>
    <w:rsid w:val="00B7251D"/>
    <w:rsid w:val="00B729AE"/>
    <w:rsid w:val="00B73710"/>
    <w:rsid w:val="00B74D12"/>
    <w:rsid w:val="00B76CE0"/>
    <w:rsid w:val="00B770E1"/>
    <w:rsid w:val="00B77DF0"/>
    <w:rsid w:val="00B806CA"/>
    <w:rsid w:val="00B80A66"/>
    <w:rsid w:val="00B82647"/>
    <w:rsid w:val="00B85D55"/>
    <w:rsid w:val="00B8622D"/>
    <w:rsid w:val="00B91F03"/>
    <w:rsid w:val="00B93873"/>
    <w:rsid w:val="00B94A49"/>
    <w:rsid w:val="00B94E1C"/>
    <w:rsid w:val="00B97095"/>
    <w:rsid w:val="00B97345"/>
    <w:rsid w:val="00BA01B1"/>
    <w:rsid w:val="00BA0ACA"/>
    <w:rsid w:val="00BA2C1F"/>
    <w:rsid w:val="00BA2DD9"/>
    <w:rsid w:val="00BA3A7C"/>
    <w:rsid w:val="00BA3B4D"/>
    <w:rsid w:val="00BA448F"/>
    <w:rsid w:val="00BA4FBA"/>
    <w:rsid w:val="00BA5843"/>
    <w:rsid w:val="00BA5BAD"/>
    <w:rsid w:val="00BA5C4E"/>
    <w:rsid w:val="00BA66F5"/>
    <w:rsid w:val="00BA7574"/>
    <w:rsid w:val="00BB3095"/>
    <w:rsid w:val="00BB3319"/>
    <w:rsid w:val="00BB36E8"/>
    <w:rsid w:val="00BB4EA8"/>
    <w:rsid w:val="00BB5C26"/>
    <w:rsid w:val="00BB6492"/>
    <w:rsid w:val="00BB6B4F"/>
    <w:rsid w:val="00BB70C5"/>
    <w:rsid w:val="00BB7397"/>
    <w:rsid w:val="00BC2AE3"/>
    <w:rsid w:val="00BC398D"/>
    <w:rsid w:val="00BC3ADE"/>
    <w:rsid w:val="00BC3C9A"/>
    <w:rsid w:val="00BC4304"/>
    <w:rsid w:val="00BC5D90"/>
    <w:rsid w:val="00BC61B6"/>
    <w:rsid w:val="00BC66EF"/>
    <w:rsid w:val="00BC7828"/>
    <w:rsid w:val="00BD0FCB"/>
    <w:rsid w:val="00BD2ADD"/>
    <w:rsid w:val="00BD34D9"/>
    <w:rsid w:val="00BD4F59"/>
    <w:rsid w:val="00BD5020"/>
    <w:rsid w:val="00BD675B"/>
    <w:rsid w:val="00BD6763"/>
    <w:rsid w:val="00BE01CA"/>
    <w:rsid w:val="00BE05ED"/>
    <w:rsid w:val="00BE1F40"/>
    <w:rsid w:val="00BE2DE8"/>
    <w:rsid w:val="00BE2E48"/>
    <w:rsid w:val="00BE324E"/>
    <w:rsid w:val="00BE407B"/>
    <w:rsid w:val="00BE470C"/>
    <w:rsid w:val="00BE5950"/>
    <w:rsid w:val="00BE63FC"/>
    <w:rsid w:val="00BE7328"/>
    <w:rsid w:val="00BE75EC"/>
    <w:rsid w:val="00BE7904"/>
    <w:rsid w:val="00BF188B"/>
    <w:rsid w:val="00BF1D3E"/>
    <w:rsid w:val="00BF2812"/>
    <w:rsid w:val="00BF3067"/>
    <w:rsid w:val="00BF3559"/>
    <w:rsid w:val="00BF35FA"/>
    <w:rsid w:val="00BF3AAA"/>
    <w:rsid w:val="00BF3E08"/>
    <w:rsid w:val="00BF4E25"/>
    <w:rsid w:val="00BF570F"/>
    <w:rsid w:val="00C000D6"/>
    <w:rsid w:val="00C001FF"/>
    <w:rsid w:val="00C01F25"/>
    <w:rsid w:val="00C029D1"/>
    <w:rsid w:val="00C03378"/>
    <w:rsid w:val="00C03B02"/>
    <w:rsid w:val="00C03C1C"/>
    <w:rsid w:val="00C03D47"/>
    <w:rsid w:val="00C043A8"/>
    <w:rsid w:val="00C04586"/>
    <w:rsid w:val="00C1087A"/>
    <w:rsid w:val="00C11359"/>
    <w:rsid w:val="00C11837"/>
    <w:rsid w:val="00C11F53"/>
    <w:rsid w:val="00C12842"/>
    <w:rsid w:val="00C133F8"/>
    <w:rsid w:val="00C13A98"/>
    <w:rsid w:val="00C149B7"/>
    <w:rsid w:val="00C15698"/>
    <w:rsid w:val="00C160E8"/>
    <w:rsid w:val="00C179B4"/>
    <w:rsid w:val="00C17F21"/>
    <w:rsid w:val="00C17F5E"/>
    <w:rsid w:val="00C20A04"/>
    <w:rsid w:val="00C20F1F"/>
    <w:rsid w:val="00C20FFB"/>
    <w:rsid w:val="00C21501"/>
    <w:rsid w:val="00C21C95"/>
    <w:rsid w:val="00C22331"/>
    <w:rsid w:val="00C239D3"/>
    <w:rsid w:val="00C23FBC"/>
    <w:rsid w:val="00C24EB5"/>
    <w:rsid w:val="00C25C5E"/>
    <w:rsid w:val="00C2720C"/>
    <w:rsid w:val="00C27325"/>
    <w:rsid w:val="00C30B10"/>
    <w:rsid w:val="00C316C6"/>
    <w:rsid w:val="00C316E7"/>
    <w:rsid w:val="00C3293D"/>
    <w:rsid w:val="00C32B43"/>
    <w:rsid w:val="00C33818"/>
    <w:rsid w:val="00C33C12"/>
    <w:rsid w:val="00C34104"/>
    <w:rsid w:val="00C35574"/>
    <w:rsid w:val="00C35583"/>
    <w:rsid w:val="00C35846"/>
    <w:rsid w:val="00C3684E"/>
    <w:rsid w:val="00C36A15"/>
    <w:rsid w:val="00C37220"/>
    <w:rsid w:val="00C422E3"/>
    <w:rsid w:val="00C4341A"/>
    <w:rsid w:val="00C43C8A"/>
    <w:rsid w:val="00C44243"/>
    <w:rsid w:val="00C4463B"/>
    <w:rsid w:val="00C457C8"/>
    <w:rsid w:val="00C459CA"/>
    <w:rsid w:val="00C45E2B"/>
    <w:rsid w:val="00C4649F"/>
    <w:rsid w:val="00C464CC"/>
    <w:rsid w:val="00C467E1"/>
    <w:rsid w:val="00C46A91"/>
    <w:rsid w:val="00C5018D"/>
    <w:rsid w:val="00C50392"/>
    <w:rsid w:val="00C50B07"/>
    <w:rsid w:val="00C5167F"/>
    <w:rsid w:val="00C51F0E"/>
    <w:rsid w:val="00C5298A"/>
    <w:rsid w:val="00C52D86"/>
    <w:rsid w:val="00C5386F"/>
    <w:rsid w:val="00C53D1F"/>
    <w:rsid w:val="00C53ED3"/>
    <w:rsid w:val="00C54327"/>
    <w:rsid w:val="00C54621"/>
    <w:rsid w:val="00C54B53"/>
    <w:rsid w:val="00C54E76"/>
    <w:rsid w:val="00C559EF"/>
    <w:rsid w:val="00C57A99"/>
    <w:rsid w:val="00C6147F"/>
    <w:rsid w:val="00C61BA8"/>
    <w:rsid w:val="00C6206A"/>
    <w:rsid w:val="00C631B2"/>
    <w:rsid w:val="00C6490D"/>
    <w:rsid w:val="00C65867"/>
    <w:rsid w:val="00C706E9"/>
    <w:rsid w:val="00C7125A"/>
    <w:rsid w:val="00C712EA"/>
    <w:rsid w:val="00C71418"/>
    <w:rsid w:val="00C71A40"/>
    <w:rsid w:val="00C72840"/>
    <w:rsid w:val="00C73AE4"/>
    <w:rsid w:val="00C7429D"/>
    <w:rsid w:val="00C7494B"/>
    <w:rsid w:val="00C74AFF"/>
    <w:rsid w:val="00C80032"/>
    <w:rsid w:val="00C80B79"/>
    <w:rsid w:val="00C8196B"/>
    <w:rsid w:val="00C81AAC"/>
    <w:rsid w:val="00C84945"/>
    <w:rsid w:val="00C85675"/>
    <w:rsid w:val="00C864FB"/>
    <w:rsid w:val="00C87225"/>
    <w:rsid w:val="00C876E1"/>
    <w:rsid w:val="00C878F9"/>
    <w:rsid w:val="00C87F0B"/>
    <w:rsid w:val="00C903B5"/>
    <w:rsid w:val="00C912EA"/>
    <w:rsid w:val="00C922CF"/>
    <w:rsid w:val="00C924C8"/>
    <w:rsid w:val="00C9308D"/>
    <w:rsid w:val="00C93B59"/>
    <w:rsid w:val="00C9472A"/>
    <w:rsid w:val="00C94CC1"/>
    <w:rsid w:val="00C96468"/>
    <w:rsid w:val="00C967D0"/>
    <w:rsid w:val="00C96E41"/>
    <w:rsid w:val="00C973CC"/>
    <w:rsid w:val="00CA03E0"/>
    <w:rsid w:val="00CA10CE"/>
    <w:rsid w:val="00CA12C5"/>
    <w:rsid w:val="00CA218B"/>
    <w:rsid w:val="00CA2B09"/>
    <w:rsid w:val="00CA2D0A"/>
    <w:rsid w:val="00CA2FA6"/>
    <w:rsid w:val="00CA4A21"/>
    <w:rsid w:val="00CA59EC"/>
    <w:rsid w:val="00CA6C22"/>
    <w:rsid w:val="00CA7805"/>
    <w:rsid w:val="00CA79B6"/>
    <w:rsid w:val="00CA7C45"/>
    <w:rsid w:val="00CA7D68"/>
    <w:rsid w:val="00CB0437"/>
    <w:rsid w:val="00CB0438"/>
    <w:rsid w:val="00CB06D4"/>
    <w:rsid w:val="00CB09D9"/>
    <w:rsid w:val="00CB0B57"/>
    <w:rsid w:val="00CB10AF"/>
    <w:rsid w:val="00CB1A1B"/>
    <w:rsid w:val="00CB1CD8"/>
    <w:rsid w:val="00CB25DA"/>
    <w:rsid w:val="00CB3FA3"/>
    <w:rsid w:val="00CB5362"/>
    <w:rsid w:val="00CB5833"/>
    <w:rsid w:val="00CC011C"/>
    <w:rsid w:val="00CC187D"/>
    <w:rsid w:val="00CC43B4"/>
    <w:rsid w:val="00CC44C6"/>
    <w:rsid w:val="00CC59B1"/>
    <w:rsid w:val="00CC5EAA"/>
    <w:rsid w:val="00CC66E3"/>
    <w:rsid w:val="00CC673F"/>
    <w:rsid w:val="00CC719D"/>
    <w:rsid w:val="00CC77FD"/>
    <w:rsid w:val="00CC7BE2"/>
    <w:rsid w:val="00CC7D6F"/>
    <w:rsid w:val="00CD1840"/>
    <w:rsid w:val="00CD281D"/>
    <w:rsid w:val="00CD4D3B"/>
    <w:rsid w:val="00CD52B9"/>
    <w:rsid w:val="00CD55E4"/>
    <w:rsid w:val="00CD578A"/>
    <w:rsid w:val="00CD702D"/>
    <w:rsid w:val="00CD7F3A"/>
    <w:rsid w:val="00CD7FD3"/>
    <w:rsid w:val="00CE1813"/>
    <w:rsid w:val="00CE2840"/>
    <w:rsid w:val="00CE57E1"/>
    <w:rsid w:val="00CE5CF3"/>
    <w:rsid w:val="00CE74E1"/>
    <w:rsid w:val="00CF0B5A"/>
    <w:rsid w:val="00CF271C"/>
    <w:rsid w:val="00CF2995"/>
    <w:rsid w:val="00CF328E"/>
    <w:rsid w:val="00CF3E68"/>
    <w:rsid w:val="00CF652D"/>
    <w:rsid w:val="00D0021D"/>
    <w:rsid w:val="00D00879"/>
    <w:rsid w:val="00D00E17"/>
    <w:rsid w:val="00D026C2"/>
    <w:rsid w:val="00D04CDF"/>
    <w:rsid w:val="00D06294"/>
    <w:rsid w:val="00D069A8"/>
    <w:rsid w:val="00D11EE4"/>
    <w:rsid w:val="00D121AC"/>
    <w:rsid w:val="00D12246"/>
    <w:rsid w:val="00D12D55"/>
    <w:rsid w:val="00D142E1"/>
    <w:rsid w:val="00D148DA"/>
    <w:rsid w:val="00D14E20"/>
    <w:rsid w:val="00D1562B"/>
    <w:rsid w:val="00D15BF3"/>
    <w:rsid w:val="00D17592"/>
    <w:rsid w:val="00D17621"/>
    <w:rsid w:val="00D2029C"/>
    <w:rsid w:val="00D2062A"/>
    <w:rsid w:val="00D20CC6"/>
    <w:rsid w:val="00D20E56"/>
    <w:rsid w:val="00D210ED"/>
    <w:rsid w:val="00D21575"/>
    <w:rsid w:val="00D217CA"/>
    <w:rsid w:val="00D22BE4"/>
    <w:rsid w:val="00D23E9B"/>
    <w:rsid w:val="00D24B42"/>
    <w:rsid w:val="00D25A4F"/>
    <w:rsid w:val="00D274E6"/>
    <w:rsid w:val="00D30A2D"/>
    <w:rsid w:val="00D310CB"/>
    <w:rsid w:val="00D31337"/>
    <w:rsid w:val="00D320B5"/>
    <w:rsid w:val="00D32225"/>
    <w:rsid w:val="00D323C6"/>
    <w:rsid w:val="00D33ED3"/>
    <w:rsid w:val="00D352B9"/>
    <w:rsid w:val="00D36582"/>
    <w:rsid w:val="00D400DC"/>
    <w:rsid w:val="00D40AE7"/>
    <w:rsid w:val="00D40BC2"/>
    <w:rsid w:val="00D42CA0"/>
    <w:rsid w:val="00D435FA"/>
    <w:rsid w:val="00D44737"/>
    <w:rsid w:val="00D45390"/>
    <w:rsid w:val="00D4564A"/>
    <w:rsid w:val="00D45A15"/>
    <w:rsid w:val="00D4746D"/>
    <w:rsid w:val="00D503F6"/>
    <w:rsid w:val="00D51774"/>
    <w:rsid w:val="00D51E45"/>
    <w:rsid w:val="00D51F97"/>
    <w:rsid w:val="00D539B5"/>
    <w:rsid w:val="00D53A3A"/>
    <w:rsid w:val="00D53A8D"/>
    <w:rsid w:val="00D55ADA"/>
    <w:rsid w:val="00D55CA2"/>
    <w:rsid w:val="00D5673B"/>
    <w:rsid w:val="00D568E1"/>
    <w:rsid w:val="00D573E3"/>
    <w:rsid w:val="00D60506"/>
    <w:rsid w:val="00D61483"/>
    <w:rsid w:val="00D62DAF"/>
    <w:rsid w:val="00D636E6"/>
    <w:rsid w:val="00D639A1"/>
    <w:rsid w:val="00D63AE8"/>
    <w:rsid w:val="00D675E8"/>
    <w:rsid w:val="00D6776B"/>
    <w:rsid w:val="00D72703"/>
    <w:rsid w:val="00D75B3B"/>
    <w:rsid w:val="00D75ECB"/>
    <w:rsid w:val="00D76945"/>
    <w:rsid w:val="00D77E1C"/>
    <w:rsid w:val="00D81216"/>
    <w:rsid w:val="00D8349B"/>
    <w:rsid w:val="00D851A2"/>
    <w:rsid w:val="00D87B87"/>
    <w:rsid w:val="00D917CB"/>
    <w:rsid w:val="00D925EF"/>
    <w:rsid w:val="00D9306F"/>
    <w:rsid w:val="00D932DC"/>
    <w:rsid w:val="00D9380C"/>
    <w:rsid w:val="00D94D6E"/>
    <w:rsid w:val="00D94E3E"/>
    <w:rsid w:val="00D9528A"/>
    <w:rsid w:val="00D9657C"/>
    <w:rsid w:val="00D96FB7"/>
    <w:rsid w:val="00D97314"/>
    <w:rsid w:val="00D97539"/>
    <w:rsid w:val="00D97908"/>
    <w:rsid w:val="00DA094A"/>
    <w:rsid w:val="00DA09D1"/>
    <w:rsid w:val="00DA0E62"/>
    <w:rsid w:val="00DA1E67"/>
    <w:rsid w:val="00DA1E9A"/>
    <w:rsid w:val="00DA1FF5"/>
    <w:rsid w:val="00DA299C"/>
    <w:rsid w:val="00DA5BDF"/>
    <w:rsid w:val="00DA6BDA"/>
    <w:rsid w:val="00DA79C7"/>
    <w:rsid w:val="00DA7DF7"/>
    <w:rsid w:val="00DB2073"/>
    <w:rsid w:val="00DB2A48"/>
    <w:rsid w:val="00DB3AA1"/>
    <w:rsid w:val="00DB3D4B"/>
    <w:rsid w:val="00DB57A9"/>
    <w:rsid w:val="00DB5DAD"/>
    <w:rsid w:val="00DB6AD2"/>
    <w:rsid w:val="00DB6D14"/>
    <w:rsid w:val="00DB6FDC"/>
    <w:rsid w:val="00DB7859"/>
    <w:rsid w:val="00DC0B8C"/>
    <w:rsid w:val="00DC268B"/>
    <w:rsid w:val="00DC3463"/>
    <w:rsid w:val="00DC3625"/>
    <w:rsid w:val="00DC39CA"/>
    <w:rsid w:val="00DC437F"/>
    <w:rsid w:val="00DC6FEB"/>
    <w:rsid w:val="00DC7FC6"/>
    <w:rsid w:val="00DD0569"/>
    <w:rsid w:val="00DD0A4E"/>
    <w:rsid w:val="00DD1B4D"/>
    <w:rsid w:val="00DD265E"/>
    <w:rsid w:val="00DD349E"/>
    <w:rsid w:val="00DD3CF8"/>
    <w:rsid w:val="00DD3FA2"/>
    <w:rsid w:val="00DD493B"/>
    <w:rsid w:val="00DD4CA2"/>
    <w:rsid w:val="00DD60F0"/>
    <w:rsid w:val="00DD6588"/>
    <w:rsid w:val="00DD6A7A"/>
    <w:rsid w:val="00DD6D08"/>
    <w:rsid w:val="00DD7587"/>
    <w:rsid w:val="00DD7BDF"/>
    <w:rsid w:val="00DE0527"/>
    <w:rsid w:val="00DE0C4E"/>
    <w:rsid w:val="00DE5461"/>
    <w:rsid w:val="00DE554F"/>
    <w:rsid w:val="00DE5638"/>
    <w:rsid w:val="00DE6898"/>
    <w:rsid w:val="00DE693A"/>
    <w:rsid w:val="00DE6B60"/>
    <w:rsid w:val="00DE78A8"/>
    <w:rsid w:val="00DE78F2"/>
    <w:rsid w:val="00DE7F38"/>
    <w:rsid w:val="00DF0504"/>
    <w:rsid w:val="00DF0C2D"/>
    <w:rsid w:val="00DF10B0"/>
    <w:rsid w:val="00DF286D"/>
    <w:rsid w:val="00DF48CF"/>
    <w:rsid w:val="00E00106"/>
    <w:rsid w:val="00E00933"/>
    <w:rsid w:val="00E00C7B"/>
    <w:rsid w:val="00E01B4F"/>
    <w:rsid w:val="00E01BD0"/>
    <w:rsid w:val="00E0288E"/>
    <w:rsid w:val="00E02E46"/>
    <w:rsid w:val="00E034E9"/>
    <w:rsid w:val="00E0504F"/>
    <w:rsid w:val="00E053CC"/>
    <w:rsid w:val="00E05734"/>
    <w:rsid w:val="00E05781"/>
    <w:rsid w:val="00E0662F"/>
    <w:rsid w:val="00E06863"/>
    <w:rsid w:val="00E06913"/>
    <w:rsid w:val="00E077BF"/>
    <w:rsid w:val="00E10715"/>
    <w:rsid w:val="00E1172B"/>
    <w:rsid w:val="00E13423"/>
    <w:rsid w:val="00E134B4"/>
    <w:rsid w:val="00E13B5C"/>
    <w:rsid w:val="00E142F4"/>
    <w:rsid w:val="00E16757"/>
    <w:rsid w:val="00E169B6"/>
    <w:rsid w:val="00E16D34"/>
    <w:rsid w:val="00E202D4"/>
    <w:rsid w:val="00E2110F"/>
    <w:rsid w:val="00E22209"/>
    <w:rsid w:val="00E22371"/>
    <w:rsid w:val="00E23EAE"/>
    <w:rsid w:val="00E2467B"/>
    <w:rsid w:val="00E2546C"/>
    <w:rsid w:val="00E25C8E"/>
    <w:rsid w:val="00E2617B"/>
    <w:rsid w:val="00E26350"/>
    <w:rsid w:val="00E26630"/>
    <w:rsid w:val="00E2696E"/>
    <w:rsid w:val="00E269A5"/>
    <w:rsid w:val="00E27543"/>
    <w:rsid w:val="00E279B2"/>
    <w:rsid w:val="00E27C82"/>
    <w:rsid w:val="00E30745"/>
    <w:rsid w:val="00E30E13"/>
    <w:rsid w:val="00E31C52"/>
    <w:rsid w:val="00E31D8D"/>
    <w:rsid w:val="00E3291F"/>
    <w:rsid w:val="00E34813"/>
    <w:rsid w:val="00E34849"/>
    <w:rsid w:val="00E3569C"/>
    <w:rsid w:val="00E36951"/>
    <w:rsid w:val="00E37D5A"/>
    <w:rsid w:val="00E403CE"/>
    <w:rsid w:val="00E40411"/>
    <w:rsid w:val="00E4356A"/>
    <w:rsid w:val="00E468EF"/>
    <w:rsid w:val="00E46A35"/>
    <w:rsid w:val="00E50B6F"/>
    <w:rsid w:val="00E50D6B"/>
    <w:rsid w:val="00E517E2"/>
    <w:rsid w:val="00E518F0"/>
    <w:rsid w:val="00E528E9"/>
    <w:rsid w:val="00E52FD8"/>
    <w:rsid w:val="00E5324B"/>
    <w:rsid w:val="00E53765"/>
    <w:rsid w:val="00E54B43"/>
    <w:rsid w:val="00E54EC0"/>
    <w:rsid w:val="00E57785"/>
    <w:rsid w:val="00E623AD"/>
    <w:rsid w:val="00E62593"/>
    <w:rsid w:val="00E64C5B"/>
    <w:rsid w:val="00E65743"/>
    <w:rsid w:val="00E663ED"/>
    <w:rsid w:val="00E664A6"/>
    <w:rsid w:val="00E66F4B"/>
    <w:rsid w:val="00E6705C"/>
    <w:rsid w:val="00E7080F"/>
    <w:rsid w:val="00E70A1C"/>
    <w:rsid w:val="00E70D1F"/>
    <w:rsid w:val="00E71756"/>
    <w:rsid w:val="00E718B7"/>
    <w:rsid w:val="00E718FC"/>
    <w:rsid w:val="00E71E11"/>
    <w:rsid w:val="00E72317"/>
    <w:rsid w:val="00E723E4"/>
    <w:rsid w:val="00E729F2"/>
    <w:rsid w:val="00E72A4B"/>
    <w:rsid w:val="00E733ED"/>
    <w:rsid w:val="00E73614"/>
    <w:rsid w:val="00E736CE"/>
    <w:rsid w:val="00E73978"/>
    <w:rsid w:val="00E741A5"/>
    <w:rsid w:val="00E753E8"/>
    <w:rsid w:val="00E77BDB"/>
    <w:rsid w:val="00E812E8"/>
    <w:rsid w:val="00E81952"/>
    <w:rsid w:val="00E81EE0"/>
    <w:rsid w:val="00E856E4"/>
    <w:rsid w:val="00E862BC"/>
    <w:rsid w:val="00E86EE9"/>
    <w:rsid w:val="00E900A0"/>
    <w:rsid w:val="00E907EC"/>
    <w:rsid w:val="00E90BD4"/>
    <w:rsid w:val="00E90E00"/>
    <w:rsid w:val="00E90E24"/>
    <w:rsid w:val="00E90EBD"/>
    <w:rsid w:val="00E95295"/>
    <w:rsid w:val="00E95765"/>
    <w:rsid w:val="00E95A90"/>
    <w:rsid w:val="00E963B9"/>
    <w:rsid w:val="00E97C10"/>
    <w:rsid w:val="00EA094B"/>
    <w:rsid w:val="00EA0CFC"/>
    <w:rsid w:val="00EA3CB2"/>
    <w:rsid w:val="00EA3E86"/>
    <w:rsid w:val="00EA4451"/>
    <w:rsid w:val="00EA4614"/>
    <w:rsid w:val="00EA4D33"/>
    <w:rsid w:val="00EA5059"/>
    <w:rsid w:val="00EA6264"/>
    <w:rsid w:val="00EA73C4"/>
    <w:rsid w:val="00EA76EB"/>
    <w:rsid w:val="00EB06CC"/>
    <w:rsid w:val="00EB07CE"/>
    <w:rsid w:val="00EB209D"/>
    <w:rsid w:val="00EB2696"/>
    <w:rsid w:val="00EB2FF4"/>
    <w:rsid w:val="00EB335A"/>
    <w:rsid w:val="00EB4711"/>
    <w:rsid w:val="00EB6BA0"/>
    <w:rsid w:val="00EC01EB"/>
    <w:rsid w:val="00EC0929"/>
    <w:rsid w:val="00EC1291"/>
    <w:rsid w:val="00EC1E41"/>
    <w:rsid w:val="00EC26E7"/>
    <w:rsid w:val="00EC345A"/>
    <w:rsid w:val="00EC4F5E"/>
    <w:rsid w:val="00EC53DA"/>
    <w:rsid w:val="00EC6D6C"/>
    <w:rsid w:val="00EC7D06"/>
    <w:rsid w:val="00ED0014"/>
    <w:rsid w:val="00ED220D"/>
    <w:rsid w:val="00ED34FB"/>
    <w:rsid w:val="00ED431F"/>
    <w:rsid w:val="00ED4787"/>
    <w:rsid w:val="00ED4943"/>
    <w:rsid w:val="00ED4F12"/>
    <w:rsid w:val="00ED54BA"/>
    <w:rsid w:val="00ED725E"/>
    <w:rsid w:val="00EE1425"/>
    <w:rsid w:val="00EE17AF"/>
    <w:rsid w:val="00EE20A8"/>
    <w:rsid w:val="00EE2890"/>
    <w:rsid w:val="00EE2CE0"/>
    <w:rsid w:val="00EE4EC3"/>
    <w:rsid w:val="00EE567F"/>
    <w:rsid w:val="00EE5920"/>
    <w:rsid w:val="00EE5D9E"/>
    <w:rsid w:val="00EE6A91"/>
    <w:rsid w:val="00EF0768"/>
    <w:rsid w:val="00EF1995"/>
    <w:rsid w:val="00EF32DB"/>
    <w:rsid w:val="00EF3B74"/>
    <w:rsid w:val="00EF3FDD"/>
    <w:rsid w:val="00EF4508"/>
    <w:rsid w:val="00EF46E7"/>
    <w:rsid w:val="00EF48CF"/>
    <w:rsid w:val="00EF5867"/>
    <w:rsid w:val="00EF5C63"/>
    <w:rsid w:val="00EF6053"/>
    <w:rsid w:val="00EF675E"/>
    <w:rsid w:val="00EF737B"/>
    <w:rsid w:val="00EF7624"/>
    <w:rsid w:val="00F00728"/>
    <w:rsid w:val="00F00BEC"/>
    <w:rsid w:val="00F0115A"/>
    <w:rsid w:val="00F024EE"/>
    <w:rsid w:val="00F02D75"/>
    <w:rsid w:val="00F04556"/>
    <w:rsid w:val="00F06206"/>
    <w:rsid w:val="00F072DC"/>
    <w:rsid w:val="00F07372"/>
    <w:rsid w:val="00F07FCC"/>
    <w:rsid w:val="00F10991"/>
    <w:rsid w:val="00F10B2B"/>
    <w:rsid w:val="00F10FB3"/>
    <w:rsid w:val="00F12614"/>
    <w:rsid w:val="00F12658"/>
    <w:rsid w:val="00F127EE"/>
    <w:rsid w:val="00F12D04"/>
    <w:rsid w:val="00F13130"/>
    <w:rsid w:val="00F14211"/>
    <w:rsid w:val="00F1559D"/>
    <w:rsid w:val="00F16CB3"/>
    <w:rsid w:val="00F17900"/>
    <w:rsid w:val="00F17EA0"/>
    <w:rsid w:val="00F21B61"/>
    <w:rsid w:val="00F253E4"/>
    <w:rsid w:val="00F26433"/>
    <w:rsid w:val="00F26566"/>
    <w:rsid w:val="00F26728"/>
    <w:rsid w:val="00F269D2"/>
    <w:rsid w:val="00F26EE7"/>
    <w:rsid w:val="00F27389"/>
    <w:rsid w:val="00F30F4B"/>
    <w:rsid w:val="00F3174C"/>
    <w:rsid w:val="00F32A61"/>
    <w:rsid w:val="00F33483"/>
    <w:rsid w:val="00F33B16"/>
    <w:rsid w:val="00F33B7E"/>
    <w:rsid w:val="00F34AC6"/>
    <w:rsid w:val="00F34B30"/>
    <w:rsid w:val="00F34F0B"/>
    <w:rsid w:val="00F3634B"/>
    <w:rsid w:val="00F368F9"/>
    <w:rsid w:val="00F375B0"/>
    <w:rsid w:val="00F40478"/>
    <w:rsid w:val="00F42FCB"/>
    <w:rsid w:val="00F442AF"/>
    <w:rsid w:val="00F4499E"/>
    <w:rsid w:val="00F45276"/>
    <w:rsid w:val="00F4578E"/>
    <w:rsid w:val="00F461F2"/>
    <w:rsid w:val="00F518AC"/>
    <w:rsid w:val="00F519BC"/>
    <w:rsid w:val="00F51D01"/>
    <w:rsid w:val="00F524E5"/>
    <w:rsid w:val="00F52794"/>
    <w:rsid w:val="00F535C0"/>
    <w:rsid w:val="00F53ADC"/>
    <w:rsid w:val="00F545F1"/>
    <w:rsid w:val="00F54D98"/>
    <w:rsid w:val="00F56F24"/>
    <w:rsid w:val="00F56F55"/>
    <w:rsid w:val="00F5789C"/>
    <w:rsid w:val="00F6056D"/>
    <w:rsid w:val="00F613E0"/>
    <w:rsid w:val="00F61FCE"/>
    <w:rsid w:val="00F620E4"/>
    <w:rsid w:val="00F62BC9"/>
    <w:rsid w:val="00F65A01"/>
    <w:rsid w:val="00F65ABD"/>
    <w:rsid w:val="00F65FF4"/>
    <w:rsid w:val="00F664B1"/>
    <w:rsid w:val="00F67083"/>
    <w:rsid w:val="00F70FD3"/>
    <w:rsid w:val="00F727E4"/>
    <w:rsid w:val="00F7404C"/>
    <w:rsid w:val="00F74566"/>
    <w:rsid w:val="00F745B2"/>
    <w:rsid w:val="00F748A9"/>
    <w:rsid w:val="00F76B15"/>
    <w:rsid w:val="00F7723A"/>
    <w:rsid w:val="00F81269"/>
    <w:rsid w:val="00F82ECD"/>
    <w:rsid w:val="00F83130"/>
    <w:rsid w:val="00F83F06"/>
    <w:rsid w:val="00F84835"/>
    <w:rsid w:val="00F86315"/>
    <w:rsid w:val="00F86474"/>
    <w:rsid w:val="00F86842"/>
    <w:rsid w:val="00F86C48"/>
    <w:rsid w:val="00F86D7C"/>
    <w:rsid w:val="00F871B1"/>
    <w:rsid w:val="00F938EC"/>
    <w:rsid w:val="00F947C3"/>
    <w:rsid w:val="00F95DD1"/>
    <w:rsid w:val="00F9678F"/>
    <w:rsid w:val="00F96EBC"/>
    <w:rsid w:val="00F97447"/>
    <w:rsid w:val="00F9772A"/>
    <w:rsid w:val="00F97AE6"/>
    <w:rsid w:val="00FA08F2"/>
    <w:rsid w:val="00FA15A6"/>
    <w:rsid w:val="00FA470E"/>
    <w:rsid w:val="00FA4E1F"/>
    <w:rsid w:val="00FA54D2"/>
    <w:rsid w:val="00FA57DA"/>
    <w:rsid w:val="00FA6AAB"/>
    <w:rsid w:val="00FB0F9B"/>
    <w:rsid w:val="00FB145C"/>
    <w:rsid w:val="00FB164B"/>
    <w:rsid w:val="00FB1776"/>
    <w:rsid w:val="00FB1859"/>
    <w:rsid w:val="00FB2953"/>
    <w:rsid w:val="00FB2989"/>
    <w:rsid w:val="00FB3F34"/>
    <w:rsid w:val="00FB40B3"/>
    <w:rsid w:val="00FB7832"/>
    <w:rsid w:val="00FC01C7"/>
    <w:rsid w:val="00FC01CC"/>
    <w:rsid w:val="00FC02E2"/>
    <w:rsid w:val="00FC0C5C"/>
    <w:rsid w:val="00FC0D5B"/>
    <w:rsid w:val="00FC166F"/>
    <w:rsid w:val="00FC258D"/>
    <w:rsid w:val="00FC45A9"/>
    <w:rsid w:val="00FC4EF0"/>
    <w:rsid w:val="00FC54A8"/>
    <w:rsid w:val="00FC6037"/>
    <w:rsid w:val="00FC7070"/>
    <w:rsid w:val="00FC750A"/>
    <w:rsid w:val="00FD29E0"/>
    <w:rsid w:val="00FD2CDE"/>
    <w:rsid w:val="00FD3EB2"/>
    <w:rsid w:val="00FD428D"/>
    <w:rsid w:val="00FD6EA9"/>
    <w:rsid w:val="00FD7A20"/>
    <w:rsid w:val="00FD7B8A"/>
    <w:rsid w:val="00FE0336"/>
    <w:rsid w:val="00FE07B0"/>
    <w:rsid w:val="00FE1910"/>
    <w:rsid w:val="00FE1E3F"/>
    <w:rsid w:val="00FE2A83"/>
    <w:rsid w:val="00FE3384"/>
    <w:rsid w:val="00FE34FC"/>
    <w:rsid w:val="00FE4A85"/>
    <w:rsid w:val="00FE6490"/>
    <w:rsid w:val="00FE6B98"/>
    <w:rsid w:val="00FE6BDE"/>
    <w:rsid w:val="00FE6F3B"/>
    <w:rsid w:val="00FE7FCF"/>
    <w:rsid w:val="00FF0382"/>
    <w:rsid w:val="00FF0CAC"/>
    <w:rsid w:val="00FF1B97"/>
    <w:rsid w:val="00FF3D31"/>
    <w:rsid w:val="00FF49D9"/>
    <w:rsid w:val="00FF535D"/>
    <w:rsid w:val="00FF540C"/>
    <w:rsid w:val="00FF6DED"/>
    <w:rsid w:val="00FF7F1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4EAC"/>
    <w:pPr>
      <w:spacing w:after="0" w:line="240" w:lineRule="auto"/>
    </w:pPr>
    <w:rPr>
      <w:rFonts w:ascii="Calibri" w:hAnsi="Calibri" w:cs="Calibri"/>
    </w:rPr>
  </w:style>
  <w:style w:type="paragraph" w:styleId="1">
    <w:name w:val="heading 1"/>
    <w:basedOn w:val="a"/>
    <w:next w:val="a"/>
    <w:link w:val="1Char"/>
    <w:uiPriority w:val="9"/>
    <w:qFormat/>
    <w:rsid w:val="008015ED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206A"/>
    <w:pPr>
      <w:keepNext/>
      <w:keepLines/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C029D1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029D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64EAC"/>
    <w:rPr>
      <w:color w:val="0000FF"/>
      <w:u w:val="single"/>
    </w:rPr>
  </w:style>
  <w:style w:type="paragraph" w:styleId="a4">
    <w:name w:val="List Paragraph"/>
    <w:basedOn w:val="a"/>
    <w:link w:val="Char"/>
    <w:uiPriority w:val="34"/>
    <w:qFormat/>
    <w:rsid w:val="00764EAC"/>
    <w:pPr>
      <w:ind w:left="720"/>
    </w:pPr>
  </w:style>
  <w:style w:type="character" w:customStyle="1" w:styleId="m1">
    <w:name w:val="m1"/>
    <w:basedOn w:val="a0"/>
    <w:rsid w:val="00764EAC"/>
    <w:rPr>
      <w:color w:val="0000FF"/>
    </w:rPr>
  </w:style>
  <w:style w:type="character" w:customStyle="1" w:styleId="t1">
    <w:name w:val="t1"/>
    <w:basedOn w:val="a0"/>
    <w:rsid w:val="00764EAC"/>
    <w:rPr>
      <w:color w:val="990000"/>
    </w:rPr>
  </w:style>
  <w:style w:type="character" w:customStyle="1" w:styleId="1Char">
    <w:name w:val="标题 1 Char"/>
    <w:basedOn w:val="a0"/>
    <w:link w:val="1"/>
    <w:uiPriority w:val="9"/>
    <w:rsid w:val="008015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C620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C029D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5">
    <w:name w:val="FollowedHyperlink"/>
    <w:basedOn w:val="a0"/>
    <w:uiPriority w:val="99"/>
    <w:semiHidden/>
    <w:unhideWhenUsed/>
    <w:rsid w:val="00776542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F27389"/>
    <w:pPr>
      <w:spacing w:line="276" w:lineRule="auto"/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F27389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F27389"/>
    <w:pPr>
      <w:spacing w:after="100"/>
      <w:ind w:left="220"/>
    </w:pPr>
  </w:style>
  <w:style w:type="paragraph" w:styleId="a6">
    <w:name w:val="Balloon Text"/>
    <w:basedOn w:val="a"/>
    <w:link w:val="Char0"/>
    <w:uiPriority w:val="99"/>
    <w:semiHidden/>
    <w:unhideWhenUsed/>
    <w:rsid w:val="00F27389"/>
    <w:rPr>
      <w:rFonts w:ascii="Tahoma" w:hAnsi="Tahoma" w:cs="Tahoma"/>
      <w:sz w:val="16"/>
      <w:szCs w:val="16"/>
    </w:rPr>
  </w:style>
  <w:style w:type="character" w:customStyle="1" w:styleId="Char0">
    <w:name w:val="批注框文本 Char"/>
    <w:basedOn w:val="a0"/>
    <w:link w:val="a6"/>
    <w:uiPriority w:val="99"/>
    <w:semiHidden/>
    <w:rsid w:val="00F27389"/>
    <w:rPr>
      <w:rFonts w:ascii="Tahoma" w:hAnsi="Tahoma" w:cs="Tahoma"/>
      <w:sz w:val="16"/>
      <w:szCs w:val="16"/>
    </w:rPr>
  </w:style>
  <w:style w:type="character" w:styleId="a7">
    <w:name w:val="Book Title"/>
    <w:basedOn w:val="a0"/>
    <w:uiPriority w:val="33"/>
    <w:qFormat/>
    <w:rsid w:val="00F27389"/>
    <w:rPr>
      <w:b/>
      <w:bCs/>
      <w:smallCaps/>
      <w:spacing w:val="5"/>
    </w:rPr>
  </w:style>
  <w:style w:type="table" w:styleId="a8">
    <w:name w:val="Table Grid"/>
    <w:basedOn w:val="a1"/>
    <w:uiPriority w:val="59"/>
    <w:qFormat/>
    <w:rsid w:val="00F2738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ocument Map"/>
    <w:basedOn w:val="a"/>
    <w:link w:val="Char1"/>
    <w:uiPriority w:val="99"/>
    <w:semiHidden/>
    <w:unhideWhenUsed/>
    <w:rsid w:val="00256CA2"/>
    <w:rPr>
      <w:rFonts w:ascii="Tahoma" w:hAnsi="Tahoma" w:cs="Tahoma"/>
      <w:sz w:val="16"/>
      <w:szCs w:val="16"/>
    </w:rPr>
  </w:style>
  <w:style w:type="character" w:customStyle="1" w:styleId="Char1">
    <w:name w:val="文档结构图 Char"/>
    <w:basedOn w:val="a0"/>
    <w:link w:val="a9"/>
    <w:uiPriority w:val="99"/>
    <w:semiHidden/>
    <w:rsid w:val="00256CA2"/>
    <w:rPr>
      <w:rFonts w:ascii="Tahoma" w:hAnsi="Tahoma" w:cs="Tahoma"/>
      <w:sz w:val="16"/>
      <w:szCs w:val="16"/>
    </w:rPr>
  </w:style>
  <w:style w:type="character" w:styleId="aa">
    <w:name w:val="annotation reference"/>
    <w:basedOn w:val="a0"/>
    <w:uiPriority w:val="99"/>
    <w:semiHidden/>
    <w:unhideWhenUsed/>
    <w:rsid w:val="00A267F8"/>
    <w:rPr>
      <w:sz w:val="16"/>
      <w:szCs w:val="16"/>
    </w:rPr>
  </w:style>
  <w:style w:type="paragraph" w:styleId="ab">
    <w:name w:val="annotation text"/>
    <w:basedOn w:val="a"/>
    <w:link w:val="Char2"/>
    <w:uiPriority w:val="99"/>
    <w:semiHidden/>
    <w:unhideWhenUsed/>
    <w:rsid w:val="00A267F8"/>
    <w:rPr>
      <w:sz w:val="20"/>
      <w:szCs w:val="20"/>
    </w:rPr>
  </w:style>
  <w:style w:type="character" w:customStyle="1" w:styleId="Char2">
    <w:name w:val="批注文字 Char"/>
    <w:basedOn w:val="a0"/>
    <w:link w:val="ab"/>
    <w:uiPriority w:val="99"/>
    <w:semiHidden/>
    <w:rsid w:val="00A267F8"/>
    <w:rPr>
      <w:rFonts w:ascii="Calibri" w:hAnsi="Calibri" w:cs="Calibri"/>
      <w:sz w:val="20"/>
      <w:szCs w:val="20"/>
    </w:rPr>
  </w:style>
  <w:style w:type="paragraph" w:styleId="ac">
    <w:name w:val="annotation subject"/>
    <w:basedOn w:val="ab"/>
    <w:next w:val="ab"/>
    <w:link w:val="Char3"/>
    <w:uiPriority w:val="99"/>
    <w:semiHidden/>
    <w:unhideWhenUsed/>
    <w:rsid w:val="00A267F8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A267F8"/>
    <w:rPr>
      <w:rFonts w:ascii="Calibri" w:hAnsi="Calibri" w:cs="Calibr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7105BC"/>
    <w:pPr>
      <w:spacing w:after="100"/>
      <w:ind w:left="440"/>
    </w:pPr>
  </w:style>
  <w:style w:type="paragraph" w:styleId="ad">
    <w:name w:val="header"/>
    <w:basedOn w:val="a"/>
    <w:link w:val="Char4"/>
    <w:uiPriority w:val="99"/>
    <w:unhideWhenUsed/>
    <w:rsid w:val="005807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d"/>
    <w:uiPriority w:val="99"/>
    <w:rsid w:val="005807A3"/>
    <w:rPr>
      <w:rFonts w:ascii="Calibri" w:hAnsi="Calibri" w:cs="Calibri"/>
      <w:sz w:val="18"/>
      <w:szCs w:val="18"/>
    </w:rPr>
  </w:style>
  <w:style w:type="paragraph" w:styleId="ae">
    <w:name w:val="footer"/>
    <w:basedOn w:val="a"/>
    <w:link w:val="Char5"/>
    <w:uiPriority w:val="99"/>
    <w:unhideWhenUsed/>
    <w:rsid w:val="005807A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0"/>
    <w:link w:val="ae"/>
    <w:uiPriority w:val="99"/>
    <w:rsid w:val="005807A3"/>
    <w:rPr>
      <w:rFonts w:ascii="Calibri" w:hAnsi="Calibri" w:cs="Calibri"/>
      <w:sz w:val="18"/>
      <w:szCs w:val="18"/>
    </w:rPr>
  </w:style>
  <w:style w:type="paragraph" w:styleId="af">
    <w:name w:val="caption"/>
    <w:basedOn w:val="a"/>
    <w:next w:val="a"/>
    <w:uiPriority w:val="35"/>
    <w:qFormat/>
    <w:rsid w:val="00BA7574"/>
    <w:pPr>
      <w:spacing w:before="60" w:after="120"/>
      <w:jc w:val="center"/>
    </w:pPr>
    <w:rPr>
      <w:rFonts w:ascii="Times New Roman" w:eastAsia="宋体" w:hAnsi="Times New Roman" w:cs="Times New Roman"/>
      <w:b/>
      <w:bCs/>
      <w:sz w:val="16"/>
      <w:szCs w:val="20"/>
    </w:rPr>
  </w:style>
  <w:style w:type="character" w:customStyle="1" w:styleId="5Char">
    <w:name w:val="标题 5 Char"/>
    <w:basedOn w:val="a0"/>
    <w:link w:val="5"/>
    <w:uiPriority w:val="9"/>
    <w:semiHidden/>
    <w:rsid w:val="00C029D1"/>
    <w:rPr>
      <w:rFonts w:ascii="Calibri" w:hAnsi="Calibri" w:cs="Calibri"/>
      <w:b/>
      <w:bCs/>
      <w:sz w:val="28"/>
      <w:szCs w:val="28"/>
    </w:rPr>
  </w:style>
  <w:style w:type="paragraph" w:customStyle="1" w:styleId="Figure">
    <w:name w:val="Figure"/>
    <w:basedOn w:val="a"/>
    <w:qFormat/>
    <w:rsid w:val="00C029D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ascii="Times New Roman" w:eastAsia="宋体" w:hAnsi="Times New Roman" w:cs="Times New Roman"/>
      <w:sz w:val="20"/>
      <w:szCs w:val="24"/>
    </w:rPr>
  </w:style>
  <w:style w:type="character" w:customStyle="1" w:styleId="Char">
    <w:name w:val="列出段落 Char"/>
    <w:basedOn w:val="a0"/>
    <w:link w:val="a4"/>
    <w:uiPriority w:val="34"/>
    <w:qFormat/>
    <w:rsid w:val="00C029D1"/>
    <w:rPr>
      <w:rFonts w:ascii="Calibri" w:hAnsi="Calibri" w:cs="Calibri"/>
    </w:rPr>
  </w:style>
  <w:style w:type="character" w:styleId="af0">
    <w:name w:val="Placeholder Text"/>
    <w:basedOn w:val="a0"/>
    <w:uiPriority w:val="99"/>
    <w:semiHidden/>
    <w:rsid w:val="00B8622D"/>
    <w:rPr>
      <w:color w:val="808080"/>
    </w:rPr>
  </w:style>
  <w:style w:type="character" w:styleId="af1">
    <w:name w:val="Subtle Emphasis"/>
    <w:basedOn w:val="a0"/>
    <w:uiPriority w:val="19"/>
    <w:qFormat/>
    <w:rsid w:val="00667CC1"/>
    <w:rPr>
      <w:i/>
      <w:iCs/>
      <w:color w:val="808080" w:themeColor="text1" w:themeTint="7F"/>
    </w:rPr>
  </w:style>
  <w:style w:type="character" w:customStyle="1" w:styleId="transsent">
    <w:name w:val="transsent"/>
    <w:basedOn w:val="a0"/>
    <w:rsid w:val="00C81AAC"/>
  </w:style>
  <w:style w:type="character" w:customStyle="1" w:styleId="md-plain">
    <w:name w:val="md-plain"/>
    <w:basedOn w:val="a0"/>
    <w:rsid w:val="00686545"/>
  </w:style>
  <w:style w:type="character" w:customStyle="1" w:styleId="md-br">
    <w:name w:val="md-br"/>
    <w:basedOn w:val="a0"/>
    <w:rsid w:val="0068654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540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25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08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80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86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2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9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34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77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7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77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9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03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339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76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1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94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0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E6C4064-864D-4517-BE76-74901244AD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48</TotalTime>
  <Pages>4</Pages>
  <Words>782</Words>
  <Characters>4463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reescale</Company>
  <LinksUpToDate>false</LinksUpToDate>
  <CharactersWithSpaces>52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erry Meng</dc:creator>
  <cp:lastModifiedBy>Tao_Li</cp:lastModifiedBy>
  <cp:revision>2595</cp:revision>
  <dcterms:created xsi:type="dcterms:W3CDTF">2021-04-09T05:34:00Z</dcterms:created>
  <dcterms:modified xsi:type="dcterms:W3CDTF">2022-11-14T02:32:00Z</dcterms:modified>
</cp:coreProperties>
</file>